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6" r:id="rId1"/>
  </p:sldMasterIdLst>
  <p:notesMasterIdLst>
    <p:notesMasterId r:id="rId32"/>
  </p:notesMasterIdLst>
  <p:sldIdLst>
    <p:sldId id="262" r:id="rId2"/>
    <p:sldId id="295" r:id="rId3"/>
    <p:sldId id="260" r:id="rId4"/>
    <p:sldId id="263" r:id="rId5"/>
    <p:sldId id="287" r:id="rId6"/>
    <p:sldId id="280" r:id="rId7"/>
    <p:sldId id="293" r:id="rId8"/>
    <p:sldId id="294" r:id="rId9"/>
    <p:sldId id="265" r:id="rId10"/>
    <p:sldId id="291" r:id="rId11"/>
    <p:sldId id="264" r:id="rId12"/>
    <p:sldId id="269" r:id="rId13"/>
    <p:sldId id="292" r:id="rId14"/>
    <p:sldId id="268" r:id="rId15"/>
    <p:sldId id="270" r:id="rId16"/>
    <p:sldId id="271" r:id="rId17"/>
    <p:sldId id="277" r:id="rId18"/>
    <p:sldId id="286" r:id="rId19"/>
    <p:sldId id="272" r:id="rId20"/>
    <p:sldId id="273" r:id="rId21"/>
    <p:sldId id="274" r:id="rId22"/>
    <p:sldId id="275" r:id="rId23"/>
    <p:sldId id="281" r:id="rId24"/>
    <p:sldId id="289" r:id="rId25"/>
    <p:sldId id="290" r:id="rId26"/>
    <p:sldId id="282" r:id="rId27"/>
    <p:sldId id="283" r:id="rId28"/>
    <p:sldId id="276" r:id="rId29"/>
    <p:sldId id="288" r:id="rId30"/>
    <p:sldId id="285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A8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384AB41-0DAA-416F-822A-25813850EA6A}" v="365" dt="2020-12-03T18:56:50.528"/>
    <p1510:client id="{4417BF8A-4E4E-4224-82BE-C46D79361AC0}" v="2696" dt="2020-12-03T21:21:42.890"/>
    <p1510:client id="{67ECACBB-884D-4F18-B4A6-4CAEE0C0B1FE}" v="22" dt="2020-12-03T19:32:55.801"/>
    <p1510:client id="{73DAD7CD-63C3-466A-BF3D-63F0032F8A8C}" v="967" dt="2020-12-03T03:29:08.168"/>
    <p1510:client id="{7AD3008E-4880-4F12-B41A-0F1C3C42E106}" v="16" dt="2020-12-04T00:28:47.271"/>
    <p1510:client id="{840F6FEF-F2D8-7240-9BD9-16BBF68A50F6}" v="317" dt="2020-12-03T23:56:11.608"/>
    <p1510:client id="{9640B099-8D10-4616-B4B1-5761D14E2490}" v="86" dt="2020-12-03T12:33:41.394"/>
    <p1510:client id="{AF92746D-06FA-4D8E-9432-B3F73E978896}" v="1" dt="2020-12-03T20:02:31.545"/>
    <p1510:client id="{BC87102B-B2BE-4440-982E-68811C3BFF3C}" v="1" dt="2020-12-03T22:53:26.843"/>
    <p1510:client id="{C74FCFF9-4E94-4799-BA52-C1DE950E6559}" v="2447" dt="2020-12-03T20:55:59.20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38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ugumar Prabhakaran" userId="S::s.prabhakaran@mail.utoronto.ca::36a82b67-3274-4841-81c9-262b7e1d034d" providerId="AD" clId="Web-{9640B099-8D10-4616-B4B1-5761D14E2490}"/>
    <pc:docChg chg="addSld modSld">
      <pc:chgData name="Sugumar Prabhakaran" userId="S::s.prabhakaran@mail.utoronto.ca::36a82b67-3274-4841-81c9-262b7e1d034d" providerId="AD" clId="Web-{9640B099-8D10-4616-B4B1-5761D14E2490}" dt="2020-12-03T12:33:41.394" v="75" actId="20577"/>
      <pc:docMkLst>
        <pc:docMk/>
      </pc:docMkLst>
      <pc:sldChg chg="addSp delSp modSp">
        <pc:chgData name="Sugumar Prabhakaran" userId="S::s.prabhakaran@mail.utoronto.ca::36a82b67-3274-4841-81c9-262b7e1d034d" providerId="AD" clId="Web-{9640B099-8D10-4616-B4B1-5761D14E2490}" dt="2020-12-03T12:31:02.815" v="25" actId="20577"/>
        <pc:sldMkLst>
          <pc:docMk/>
          <pc:sldMk cId="2834872060" sldId="280"/>
        </pc:sldMkLst>
        <pc:spChg chg="mod">
          <ac:chgData name="Sugumar Prabhakaran" userId="S::s.prabhakaran@mail.utoronto.ca::36a82b67-3274-4841-81c9-262b7e1d034d" providerId="AD" clId="Web-{9640B099-8D10-4616-B4B1-5761D14E2490}" dt="2020-12-03T12:31:02.815" v="25" actId="20577"/>
          <ac:spMkLst>
            <pc:docMk/>
            <pc:sldMk cId="2834872060" sldId="280"/>
            <ac:spMk id="2" creationId="{DC68BD2A-78E8-4E2C-8849-915EF4F664DD}"/>
          </ac:spMkLst>
        </pc:spChg>
        <pc:spChg chg="del">
          <ac:chgData name="Sugumar Prabhakaran" userId="S::s.prabhakaran@mail.utoronto.ca::36a82b67-3274-4841-81c9-262b7e1d034d" providerId="AD" clId="Web-{9640B099-8D10-4616-B4B1-5761D14E2490}" dt="2020-12-03T12:26:51.954" v="5"/>
          <ac:spMkLst>
            <pc:docMk/>
            <pc:sldMk cId="2834872060" sldId="280"/>
            <ac:spMk id="3" creationId="{89D29B67-2A6C-4DE9-9613-F03CEA48D787}"/>
          </ac:spMkLst>
        </pc:spChg>
        <pc:spChg chg="add del mod">
          <ac:chgData name="Sugumar Prabhakaran" userId="S::s.prabhakaran@mail.utoronto.ca::36a82b67-3274-4841-81c9-262b7e1d034d" providerId="AD" clId="Web-{9640B099-8D10-4616-B4B1-5761D14E2490}" dt="2020-12-03T12:26:55.470" v="6"/>
          <ac:spMkLst>
            <pc:docMk/>
            <pc:sldMk cId="2834872060" sldId="280"/>
            <ac:spMk id="7" creationId="{3ECAD65B-C6EE-4B99-B84E-DD8E4DAD2E2B}"/>
          </ac:spMkLst>
        </pc:spChg>
        <pc:graphicFrameChg chg="add del mod">
          <ac:chgData name="Sugumar Prabhakaran" userId="S::s.prabhakaran@mail.utoronto.ca::36a82b67-3274-4841-81c9-262b7e1d034d" providerId="AD" clId="Web-{9640B099-8D10-4616-B4B1-5761D14E2490}" dt="2020-12-03T12:27:40.017" v="8"/>
          <ac:graphicFrameMkLst>
            <pc:docMk/>
            <pc:sldMk cId="2834872060" sldId="280"/>
            <ac:graphicFrameMk id="9" creationId="{4568C024-EDF9-4C6A-8D70-5BA15F3DB855}"/>
          </ac:graphicFrameMkLst>
        </pc:graphicFrameChg>
        <pc:picChg chg="add del">
          <ac:chgData name="Sugumar Prabhakaran" userId="S::s.prabhakaran@mail.utoronto.ca::36a82b67-3274-4841-81c9-262b7e1d034d" providerId="AD" clId="Web-{9640B099-8D10-4616-B4B1-5761D14E2490}" dt="2020-12-03T12:26:47.892" v="3"/>
          <ac:picMkLst>
            <pc:docMk/>
            <pc:sldMk cId="2834872060" sldId="280"/>
            <ac:picMk id="5" creationId="{84549C79-B5E2-4238-86FF-7C6A7D8CC8B1}"/>
          </ac:picMkLst>
        </pc:picChg>
        <pc:picChg chg="del">
          <ac:chgData name="Sugumar Prabhakaran" userId="S::s.prabhakaran@mail.utoronto.ca::36a82b67-3274-4841-81c9-262b7e1d034d" providerId="AD" clId="Web-{9640B099-8D10-4616-B4B1-5761D14E2490}" dt="2020-12-03T12:26:49.751" v="4"/>
          <ac:picMkLst>
            <pc:docMk/>
            <pc:sldMk cId="2834872060" sldId="280"/>
            <ac:picMk id="6" creationId="{59B20A01-70AD-45CE-828E-2992D9A5E82B}"/>
          </ac:picMkLst>
        </pc:picChg>
        <pc:picChg chg="add del mod">
          <ac:chgData name="Sugumar Prabhakaran" userId="S::s.prabhakaran@mail.utoronto.ca::36a82b67-3274-4841-81c9-262b7e1d034d" providerId="AD" clId="Web-{9640B099-8D10-4616-B4B1-5761D14E2490}" dt="2020-12-03T12:30:27.096" v="13"/>
          <ac:picMkLst>
            <pc:docMk/>
            <pc:sldMk cId="2834872060" sldId="280"/>
            <ac:picMk id="10" creationId="{41D65811-D2D9-4BF8-847D-29EFFD9F9D56}"/>
          </ac:picMkLst>
        </pc:picChg>
        <pc:picChg chg="add mod">
          <ac:chgData name="Sugumar Prabhakaran" userId="S::s.prabhakaran@mail.utoronto.ca::36a82b67-3274-4841-81c9-262b7e1d034d" providerId="AD" clId="Web-{9640B099-8D10-4616-B4B1-5761D14E2490}" dt="2020-12-03T12:30:57.065" v="20" actId="1076"/>
          <ac:picMkLst>
            <pc:docMk/>
            <pc:sldMk cId="2834872060" sldId="280"/>
            <ac:picMk id="11" creationId="{F033F291-F0F8-4128-BBBA-0367FA061494}"/>
          </ac:picMkLst>
        </pc:picChg>
      </pc:sldChg>
      <pc:sldChg chg="addSp delSp modSp add replId">
        <pc:chgData name="Sugumar Prabhakaran" userId="S::s.prabhakaran@mail.utoronto.ca::36a82b67-3274-4841-81c9-262b7e1d034d" providerId="AD" clId="Web-{9640B099-8D10-4616-B4B1-5761D14E2490}" dt="2020-12-03T12:32:59.644" v="63" actId="20577"/>
        <pc:sldMkLst>
          <pc:docMk/>
          <pc:sldMk cId="2102427094" sldId="293"/>
        </pc:sldMkLst>
        <pc:spChg chg="mod">
          <ac:chgData name="Sugumar Prabhakaran" userId="S::s.prabhakaran@mail.utoronto.ca::36a82b67-3274-4841-81c9-262b7e1d034d" providerId="AD" clId="Web-{9640B099-8D10-4616-B4B1-5761D14E2490}" dt="2020-12-03T12:32:59.644" v="63" actId="20577"/>
          <ac:spMkLst>
            <pc:docMk/>
            <pc:sldMk cId="2102427094" sldId="293"/>
            <ac:spMk id="2" creationId="{DC68BD2A-78E8-4E2C-8849-915EF4F664DD}"/>
          </ac:spMkLst>
        </pc:spChg>
        <pc:spChg chg="add del">
          <ac:chgData name="Sugumar Prabhakaran" userId="S::s.prabhakaran@mail.utoronto.ca::36a82b67-3274-4841-81c9-262b7e1d034d" providerId="AD" clId="Web-{9640B099-8D10-4616-B4B1-5761D14E2490}" dt="2020-12-03T12:32:04.503" v="31"/>
          <ac:spMkLst>
            <pc:docMk/>
            <pc:sldMk cId="2102427094" sldId="293"/>
            <ac:spMk id="3" creationId="{89D29B67-2A6C-4DE9-9613-F03CEA48D787}"/>
          </ac:spMkLst>
        </pc:spChg>
        <pc:spChg chg="add del mod">
          <ac:chgData name="Sugumar Prabhakaran" userId="S::s.prabhakaran@mail.utoronto.ca::36a82b67-3274-4841-81c9-262b7e1d034d" providerId="AD" clId="Web-{9640B099-8D10-4616-B4B1-5761D14E2490}" dt="2020-12-03T12:31:57.534" v="29"/>
          <ac:spMkLst>
            <pc:docMk/>
            <pc:sldMk cId="2102427094" sldId="293"/>
            <ac:spMk id="7" creationId="{B2506D14-FC17-49D9-9598-1736D7B9446D}"/>
          </ac:spMkLst>
        </pc:spChg>
        <pc:spChg chg="add del mod">
          <ac:chgData name="Sugumar Prabhakaran" userId="S::s.prabhakaran@mail.utoronto.ca::36a82b67-3274-4841-81c9-262b7e1d034d" providerId="AD" clId="Web-{9640B099-8D10-4616-B4B1-5761D14E2490}" dt="2020-12-03T12:32:11.597" v="36"/>
          <ac:spMkLst>
            <pc:docMk/>
            <pc:sldMk cId="2102427094" sldId="293"/>
            <ac:spMk id="9" creationId="{55AB4D7B-334C-4B81-AD06-BBA56B90025F}"/>
          </ac:spMkLst>
        </pc:spChg>
        <pc:picChg chg="mod">
          <ac:chgData name="Sugumar Prabhakaran" userId="S::s.prabhakaran@mail.utoronto.ca::36a82b67-3274-4841-81c9-262b7e1d034d" providerId="AD" clId="Web-{9640B099-8D10-4616-B4B1-5761D14E2490}" dt="2020-12-03T12:32:24.847" v="41" actId="1076"/>
          <ac:picMkLst>
            <pc:docMk/>
            <pc:sldMk cId="2102427094" sldId="293"/>
            <ac:picMk id="5" creationId="{84549C79-B5E2-4238-86FF-7C6A7D8CC8B1}"/>
          </ac:picMkLst>
        </pc:picChg>
        <pc:picChg chg="mod">
          <ac:chgData name="Sugumar Prabhakaran" userId="S::s.prabhakaran@mail.utoronto.ca::36a82b67-3274-4841-81c9-262b7e1d034d" providerId="AD" clId="Web-{9640B099-8D10-4616-B4B1-5761D14E2490}" dt="2020-12-03T12:32:20.410" v="40" actId="1076"/>
          <ac:picMkLst>
            <pc:docMk/>
            <pc:sldMk cId="2102427094" sldId="293"/>
            <ac:picMk id="6" creationId="{59B20A01-70AD-45CE-828E-2992D9A5E82B}"/>
          </ac:picMkLst>
        </pc:picChg>
      </pc:sldChg>
      <pc:sldChg chg="delSp modSp add replId">
        <pc:chgData name="Sugumar Prabhakaran" userId="S::s.prabhakaran@mail.utoronto.ca::36a82b67-3274-4841-81c9-262b7e1d034d" providerId="AD" clId="Web-{9640B099-8D10-4616-B4B1-5761D14E2490}" dt="2020-12-03T12:33:41.394" v="74" actId="20577"/>
        <pc:sldMkLst>
          <pc:docMk/>
          <pc:sldMk cId="1068972933" sldId="294"/>
        </pc:sldMkLst>
        <pc:spChg chg="mod">
          <ac:chgData name="Sugumar Prabhakaran" userId="S::s.prabhakaran@mail.utoronto.ca::36a82b67-3274-4841-81c9-262b7e1d034d" providerId="AD" clId="Web-{9640B099-8D10-4616-B4B1-5761D14E2490}" dt="2020-12-03T12:33:41.394" v="74" actId="20577"/>
          <ac:spMkLst>
            <pc:docMk/>
            <pc:sldMk cId="1068972933" sldId="294"/>
            <ac:spMk id="2" creationId="{DC68BD2A-78E8-4E2C-8849-915EF4F664DD}"/>
          </ac:spMkLst>
        </pc:spChg>
        <pc:picChg chg="del">
          <ac:chgData name="Sugumar Prabhakaran" userId="S::s.prabhakaran@mail.utoronto.ca::36a82b67-3274-4841-81c9-262b7e1d034d" providerId="AD" clId="Web-{9640B099-8D10-4616-B4B1-5761D14E2490}" dt="2020-12-03T12:33:12.082" v="66"/>
          <ac:picMkLst>
            <pc:docMk/>
            <pc:sldMk cId="1068972933" sldId="294"/>
            <ac:picMk id="5" creationId="{84549C79-B5E2-4238-86FF-7C6A7D8CC8B1}"/>
          </ac:picMkLst>
        </pc:picChg>
        <pc:picChg chg="del">
          <ac:chgData name="Sugumar Prabhakaran" userId="S::s.prabhakaran@mail.utoronto.ca::36a82b67-3274-4841-81c9-262b7e1d034d" providerId="AD" clId="Web-{9640B099-8D10-4616-B4B1-5761D14E2490}" dt="2020-12-03T12:33:33.894" v="67"/>
          <ac:picMkLst>
            <pc:docMk/>
            <pc:sldMk cId="1068972933" sldId="294"/>
            <ac:picMk id="6" creationId="{59B20A01-70AD-45CE-828E-2992D9A5E82B}"/>
          </ac:picMkLst>
        </pc:picChg>
      </pc:sldChg>
    </pc:docChg>
  </pc:docChgLst>
  <pc:docChgLst>
    <pc:chgData name="Sugumar Prabhakaran" userId="S::s.prabhakaran@mail.utoronto.ca::36a82b67-3274-4841-81c9-262b7e1d034d" providerId="AD" clId="Web-{67ECACBB-884D-4F18-B4A6-4CAEE0C0B1FE}"/>
    <pc:docChg chg="modSld">
      <pc:chgData name="Sugumar Prabhakaran" userId="S::s.prabhakaran@mail.utoronto.ca::36a82b67-3274-4841-81c9-262b7e1d034d" providerId="AD" clId="Web-{67ECACBB-884D-4F18-B4A6-4CAEE0C0B1FE}" dt="2020-12-03T19:32:55.801" v="18" actId="1076"/>
      <pc:docMkLst>
        <pc:docMk/>
      </pc:docMkLst>
      <pc:sldChg chg="addSp delSp modSp">
        <pc:chgData name="Sugumar Prabhakaran" userId="S::s.prabhakaran@mail.utoronto.ca::36a82b67-3274-4841-81c9-262b7e1d034d" providerId="AD" clId="Web-{67ECACBB-884D-4F18-B4A6-4CAEE0C0B1FE}" dt="2020-12-03T19:32:55.801" v="18" actId="1076"/>
        <pc:sldMkLst>
          <pc:docMk/>
          <pc:sldMk cId="1068972933" sldId="294"/>
        </pc:sldMkLst>
        <pc:spChg chg="del">
          <ac:chgData name="Sugumar Prabhakaran" userId="S::s.prabhakaran@mail.utoronto.ca::36a82b67-3274-4841-81c9-262b7e1d034d" providerId="AD" clId="Web-{67ECACBB-884D-4F18-B4A6-4CAEE0C0B1FE}" dt="2020-12-03T16:16:15.434" v="0"/>
          <ac:spMkLst>
            <pc:docMk/>
            <pc:sldMk cId="1068972933" sldId="294"/>
            <ac:spMk id="3" creationId="{89D29B67-2A6C-4DE9-9613-F03CEA48D787}"/>
          </ac:spMkLst>
        </pc:spChg>
        <pc:spChg chg="add del mod">
          <ac:chgData name="Sugumar Prabhakaran" userId="S::s.prabhakaran@mail.utoronto.ca::36a82b67-3274-4841-81c9-262b7e1d034d" providerId="AD" clId="Web-{67ECACBB-884D-4F18-B4A6-4CAEE0C0B1FE}" dt="2020-12-03T16:16:20.481" v="4"/>
          <ac:spMkLst>
            <pc:docMk/>
            <pc:sldMk cId="1068972933" sldId="294"/>
            <ac:spMk id="5" creationId="{317EB1E4-EF39-4CE7-93C8-83D691ACE5A5}"/>
          </ac:spMkLst>
        </pc:spChg>
        <pc:picChg chg="add del mod">
          <ac:chgData name="Sugumar Prabhakaran" userId="S::s.prabhakaran@mail.utoronto.ca::36a82b67-3274-4841-81c9-262b7e1d034d" providerId="AD" clId="Web-{67ECACBB-884D-4F18-B4A6-4CAEE0C0B1FE}" dt="2020-12-03T19:32:18.941" v="12"/>
          <ac:picMkLst>
            <pc:docMk/>
            <pc:sldMk cId="1068972933" sldId="294"/>
            <ac:picMk id="3" creationId="{8F95323E-63A7-4935-A7F6-A534FEC00039}"/>
          </ac:picMkLst>
        </pc:picChg>
        <pc:picChg chg="add mod">
          <ac:chgData name="Sugumar Prabhakaran" userId="S::s.prabhakaran@mail.utoronto.ca::36a82b67-3274-4841-81c9-262b7e1d034d" providerId="AD" clId="Web-{67ECACBB-884D-4F18-B4A6-4CAEE0C0B1FE}" dt="2020-12-03T19:32:55.801" v="18" actId="1076"/>
          <ac:picMkLst>
            <pc:docMk/>
            <pc:sldMk cId="1068972933" sldId="294"/>
            <ac:picMk id="4" creationId="{53ED5550-4E26-47D9-BB77-7EA0C294812E}"/>
          </ac:picMkLst>
        </pc:picChg>
        <pc:picChg chg="add del mod">
          <ac:chgData name="Sugumar Prabhakaran" userId="S::s.prabhakaran@mail.utoronto.ca::36a82b67-3274-4841-81c9-262b7e1d034d" providerId="AD" clId="Web-{67ECACBB-884D-4F18-B4A6-4CAEE0C0B1FE}" dt="2020-12-03T19:32:01.348" v="10"/>
          <ac:picMkLst>
            <pc:docMk/>
            <pc:sldMk cId="1068972933" sldId="294"/>
            <ac:picMk id="6" creationId="{1385E462-58ED-4979-9D2A-0992AF2EC96C}"/>
          </ac:picMkLst>
        </pc:picChg>
      </pc:sldChg>
    </pc:docChg>
  </pc:docChgLst>
  <pc:docChgLst>
    <pc:chgData name="Fan Jia" userId="S::fan.jia@mail.utoronto.ca::63668bbe-9219-47c4-9bc5-7836ea8ebc01" providerId="AD" clId="Web-{AF92746D-06FA-4D8E-9432-B3F73E978896}"/>
    <pc:docChg chg="modSld">
      <pc:chgData name="Fan Jia" userId="S::fan.jia@mail.utoronto.ca::63668bbe-9219-47c4-9bc5-7836ea8ebc01" providerId="AD" clId="Web-{AF92746D-06FA-4D8E-9432-B3F73E978896}" dt="2020-12-03T20:02:31.545" v="0" actId="1076"/>
      <pc:docMkLst>
        <pc:docMk/>
      </pc:docMkLst>
      <pc:sldChg chg="modSp">
        <pc:chgData name="Fan Jia" userId="S::fan.jia@mail.utoronto.ca::63668bbe-9219-47c4-9bc5-7836ea8ebc01" providerId="AD" clId="Web-{AF92746D-06FA-4D8E-9432-B3F73E978896}" dt="2020-12-03T20:02:31.545" v="0" actId="1076"/>
        <pc:sldMkLst>
          <pc:docMk/>
          <pc:sldMk cId="2159218874" sldId="286"/>
        </pc:sldMkLst>
        <pc:graphicFrameChg chg="mod">
          <ac:chgData name="Fan Jia" userId="S::fan.jia@mail.utoronto.ca::63668bbe-9219-47c4-9bc5-7836ea8ebc01" providerId="AD" clId="Web-{AF92746D-06FA-4D8E-9432-B3F73E978896}" dt="2020-12-03T20:02:31.545" v="0" actId="1076"/>
          <ac:graphicFrameMkLst>
            <pc:docMk/>
            <pc:sldMk cId="2159218874" sldId="286"/>
            <ac:graphicFrameMk id="6" creationId="{6D0113A0-67D7-4011-8788-68B493DEABAB}"/>
          </ac:graphicFrameMkLst>
        </pc:graphicFrameChg>
      </pc:sldChg>
    </pc:docChg>
  </pc:docChgLst>
  <pc:docChgLst>
    <pc:chgData name="Dylan Camus" userId="bbbd67ec-234d-4b38-b96d-a8df5d6521a6" providerId="ADAL" clId="{4417BF8A-4E4E-4224-82BE-C46D79361AC0}"/>
    <pc:docChg chg="undo custSel addSld delSld modSld sldOrd">
      <pc:chgData name="Dylan Camus" userId="bbbd67ec-234d-4b38-b96d-a8df5d6521a6" providerId="ADAL" clId="{4417BF8A-4E4E-4224-82BE-C46D79361AC0}" dt="2020-12-03T21:21:42.890" v="5589" actId="20577"/>
      <pc:docMkLst>
        <pc:docMk/>
      </pc:docMkLst>
      <pc:sldChg chg="del">
        <pc:chgData name="Dylan Camus" userId="bbbd67ec-234d-4b38-b96d-a8df5d6521a6" providerId="ADAL" clId="{4417BF8A-4E4E-4224-82BE-C46D79361AC0}" dt="2020-12-03T21:15:16.616" v="5511" actId="47"/>
        <pc:sldMkLst>
          <pc:docMk/>
          <pc:sldMk cId="191714609" sldId="258"/>
        </pc:sldMkLst>
      </pc:sldChg>
      <pc:sldChg chg="modSp mod modNotesTx">
        <pc:chgData name="Dylan Camus" userId="bbbd67ec-234d-4b38-b96d-a8df5d6521a6" providerId="ADAL" clId="{4417BF8A-4E4E-4224-82BE-C46D79361AC0}" dt="2020-12-03T21:21:42.890" v="5589" actId="20577"/>
        <pc:sldMkLst>
          <pc:docMk/>
          <pc:sldMk cId="2522276108" sldId="260"/>
        </pc:sldMkLst>
        <pc:spChg chg="mod">
          <ac:chgData name="Dylan Camus" userId="bbbd67ec-234d-4b38-b96d-a8df5d6521a6" providerId="ADAL" clId="{4417BF8A-4E4E-4224-82BE-C46D79361AC0}" dt="2020-12-03T21:21:42.890" v="5589" actId="20577"/>
          <ac:spMkLst>
            <pc:docMk/>
            <pc:sldMk cId="2522276108" sldId="260"/>
            <ac:spMk id="3" creationId="{89D29B67-2A6C-4DE9-9613-F03CEA48D787}"/>
          </ac:spMkLst>
        </pc:spChg>
      </pc:sldChg>
      <pc:sldChg chg="addSp delSp modSp mod modNotesTx">
        <pc:chgData name="Dylan Camus" userId="bbbd67ec-234d-4b38-b96d-a8df5d6521a6" providerId="ADAL" clId="{4417BF8A-4E4E-4224-82BE-C46D79361AC0}" dt="2020-12-02T20:46:51.029" v="2634" actId="6549"/>
        <pc:sldMkLst>
          <pc:docMk/>
          <pc:sldMk cId="2325937585" sldId="263"/>
        </pc:sldMkLst>
        <pc:spChg chg="mod">
          <ac:chgData name="Dylan Camus" userId="bbbd67ec-234d-4b38-b96d-a8df5d6521a6" providerId="ADAL" clId="{4417BF8A-4E4E-4224-82BE-C46D79361AC0}" dt="2020-12-02T20:46:51.029" v="2634" actId="6549"/>
          <ac:spMkLst>
            <pc:docMk/>
            <pc:sldMk cId="2325937585" sldId="263"/>
            <ac:spMk id="3" creationId="{89D29B67-2A6C-4DE9-9613-F03CEA48D787}"/>
          </ac:spMkLst>
        </pc:spChg>
        <pc:spChg chg="add mod">
          <ac:chgData name="Dylan Camus" userId="bbbd67ec-234d-4b38-b96d-a8df5d6521a6" providerId="ADAL" clId="{4417BF8A-4E4E-4224-82BE-C46D79361AC0}" dt="2020-12-02T20:45:26.344" v="2599" actId="1076"/>
          <ac:spMkLst>
            <pc:docMk/>
            <pc:sldMk cId="2325937585" sldId="263"/>
            <ac:spMk id="6" creationId="{59361EEC-1E07-439E-AB32-1434AB65FEB7}"/>
          </ac:spMkLst>
        </pc:spChg>
        <pc:spChg chg="add mod">
          <ac:chgData name="Dylan Camus" userId="bbbd67ec-234d-4b38-b96d-a8df5d6521a6" providerId="ADAL" clId="{4417BF8A-4E4E-4224-82BE-C46D79361AC0}" dt="2020-12-02T20:45:15.177" v="2595" actId="1076"/>
          <ac:spMkLst>
            <pc:docMk/>
            <pc:sldMk cId="2325937585" sldId="263"/>
            <ac:spMk id="8" creationId="{8522E6CA-C056-4AB7-92EE-1EEF29462BF3}"/>
          </ac:spMkLst>
        </pc:spChg>
        <pc:spChg chg="add del mod">
          <ac:chgData name="Dylan Camus" userId="bbbd67ec-234d-4b38-b96d-a8df5d6521a6" providerId="ADAL" clId="{4417BF8A-4E4E-4224-82BE-C46D79361AC0}" dt="2020-12-02T20:44:42.731" v="2585" actId="478"/>
          <ac:spMkLst>
            <pc:docMk/>
            <pc:sldMk cId="2325937585" sldId="263"/>
            <ac:spMk id="9" creationId="{6F8D60AE-84A9-49E2-810B-F5C320CE982C}"/>
          </ac:spMkLst>
        </pc:spChg>
        <pc:picChg chg="add del mod">
          <ac:chgData name="Dylan Camus" userId="bbbd67ec-234d-4b38-b96d-a8df5d6521a6" providerId="ADAL" clId="{4417BF8A-4E4E-4224-82BE-C46D79361AC0}" dt="2020-12-02T20:15:29.304" v="1318" actId="478"/>
          <ac:picMkLst>
            <pc:docMk/>
            <pc:sldMk cId="2325937585" sldId="263"/>
            <ac:picMk id="4" creationId="{85EADEB2-56D7-4A80-B753-93E1ED5678BC}"/>
          </ac:picMkLst>
        </pc:picChg>
        <pc:picChg chg="add mod">
          <ac:chgData name="Dylan Camus" userId="bbbd67ec-234d-4b38-b96d-a8df5d6521a6" providerId="ADAL" clId="{4417BF8A-4E4E-4224-82BE-C46D79361AC0}" dt="2020-12-02T20:43:44.368" v="2564" actId="1076"/>
          <ac:picMkLst>
            <pc:docMk/>
            <pc:sldMk cId="2325937585" sldId="263"/>
            <ac:picMk id="5" creationId="{7599BB1E-DF79-4031-AA7E-F77EF33CF811}"/>
          </ac:picMkLst>
        </pc:picChg>
      </pc:sldChg>
      <pc:sldChg chg="addSp delSp modSp mod ord">
        <pc:chgData name="Dylan Camus" userId="bbbd67ec-234d-4b38-b96d-a8df5d6521a6" providerId="ADAL" clId="{4417BF8A-4E4E-4224-82BE-C46D79361AC0}" dt="2020-12-02T21:51:15.889" v="3241"/>
        <pc:sldMkLst>
          <pc:docMk/>
          <pc:sldMk cId="2853489265" sldId="264"/>
        </pc:sldMkLst>
        <pc:spChg chg="del mod">
          <ac:chgData name="Dylan Camus" userId="bbbd67ec-234d-4b38-b96d-a8df5d6521a6" providerId="ADAL" clId="{4417BF8A-4E4E-4224-82BE-C46D79361AC0}" dt="2020-12-02T21:28:13.665" v="2889"/>
          <ac:spMkLst>
            <pc:docMk/>
            <pc:sldMk cId="2853489265" sldId="264"/>
            <ac:spMk id="3" creationId="{89D29B67-2A6C-4DE9-9613-F03CEA48D787}"/>
          </ac:spMkLst>
        </pc:spChg>
        <pc:spChg chg="add del mod">
          <ac:chgData name="Dylan Camus" userId="bbbd67ec-234d-4b38-b96d-a8df5d6521a6" providerId="ADAL" clId="{4417BF8A-4E4E-4224-82BE-C46D79361AC0}" dt="2020-12-02T21:28:56.168" v="2891" actId="3680"/>
          <ac:spMkLst>
            <pc:docMk/>
            <pc:sldMk cId="2853489265" sldId="264"/>
            <ac:spMk id="8" creationId="{38AB33F3-DEC1-4B52-990B-CDCF5758FCB8}"/>
          </ac:spMkLst>
        </pc:spChg>
        <pc:spChg chg="add del mod">
          <ac:chgData name="Dylan Camus" userId="bbbd67ec-234d-4b38-b96d-a8df5d6521a6" providerId="ADAL" clId="{4417BF8A-4E4E-4224-82BE-C46D79361AC0}" dt="2020-12-02T21:29:33.208" v="2896"/>
          <ac:spMkLst>
            <pc:docMk/>
            <pc:sldMk cId="2853489265" sldId="264"/>
            <ac:spMk id="11" creationId="{26DED276-513B-44D6-ADE3-517166FE4AF6}"/>
          </ac:spMkLst>
        </pc:spChg>
        <pc:spChg chg="add mod">
          <ac:chgData name="Dylan Camus" userId="bbbd67ec-234d-4b38-b96d-a8df5d6521a6" providerId="ADAL" clId="{4417BF8A-4E4E-4224-82BE-C46D79361AC0}" dt="2020-12-02T21:39:03.217" v="3074" actId="20577"/>
          <ac:spMkLst>
            <pc:docMk/>
            <pc:sldMk cId="2853489265" sldId="264"/>
            <ac:spMk id="14" creationId="{9163F168-4A7A-4F5A-8FCD-22807BC764C0}"/>
          </ac:spMkLst>
        </pc:spChg>
        <pc:graphicFrameChg chg="add del mod">
          <ac:chgData name="Dylan Camus" userId="bbbd67ec-234d-4b38-b96d-a8df5d6521a6" providerId="ADAL" clId="{4417BF8A-4E4E-4224-82BE-C46D79361AC0}" dt="2020-12-02T21:26:21.002" v="2885" actId="478"/>
          <ac:graphicFrameMkLst>
            <pc:docMk/>
            <pc:sldMk cId="2853489265" sldId="264"/>
            <ac:graphicFrameMk id="4" creationId="{E9E85B82-9548-4414-A875-C60C9E84B113}"/>
          </ac:graphicFrameMkLst>
        </pc:graphicFrameChg>
        <pc:graphicFrameChg chg="add del mod">
          <ac:chgData name="Dylan Camus" userId="bbbd67ec-234d-4b38-b96d-a8df5d6521a6" providerId="ADAL" clId="{4417BF8A-4E4E-4224-82BE-C46D79361AC0}" dt="2020-12-02T21:26:50.060" v="2887" actId="478"/>
          <ac:graphicFrameMkLst>
            <pc:docMk/>
            <pc:sldMk cId="2853489265" sldId="264"/>
            <ac:graphicFrameMk id="5" creationId="{939047A6-8297-4EEE-8D6D-BEAFB6726F39}"/>
          </ac:graphicFrameMkLst>
        </pc:graphicFrameChg>
        <pc:graphicFrameChg chg="add del mod">
          <ac:chgData name="Dylan Camus" userId="bbbd67ec-234d-4b38-b96d-a8df5d6521a6" providerId="ADAL" clId="{4417BF8A-4E4E-4224-82BE-C46D79361AC0}" dt="2020-12-02T21:28:45.566" v="2890" actId="478"/>
          <ac:graphicFrameMkLst>
            <pc:docMk/>
            <pc:sldMk cId="2853489265" sldId="264"/>
            <ac:graphicFrameMk id="6" creationId="{9B675E08-0D0F-4143-96DE-013F7F0E7C28}"/>
          </ac:graphicFrameMkLst>
        </pc:graphicFrameChg>
        <pc:graphicFrameChg chg="add del mod ord modGraphic">
          <ac:chgData name="Dylan Camus" userId="bbbd67ec-234d-4b38-b96d-a8df5d6521a6" providerId="ADAL" clId="{4417BF8A-4E4E-4224-82BE-C46D79361AC0}" dt="2020-12-02T21:29:05.540" v="2895" actId="478"/>
          <ac:graphicFrameMkLst>
            <pc:docMk/>
            <pc:sldMk cId="2853489265" sldId="264"/>
            <ac:graphicFrameMk id="9" creationId="{2F0C35F7-CFB2-4464-9F50-05D4F59A1302}"/>
          </ac:graphicFrameMkLst>
        </pc:graphicFrameChg>
        <pc:graphicFrameChg chg="add del mod modGraphic">
          <ac:chgData name="Dylan Camus" userId="bbbd67ec-234d-4b38-b96d-a8df5d6521a6" providerId="ADAL" clId="{4417BF8A-4E4E-4224-82BE-C46D79361AC0}" dt="2020-12-02T21:30:42.528" v="2909" actId="478"/>
          <ac:graphicFrameMkLst>
            <pc:docMk/>
            <pc:sldMk cId="2853489265" sldId="264"/>
            <ac:graphicFrameMk id="12" creationId="{2F34F63D-D1C7-453F-8DDB-C4E70C9EF617}"/>
          </ac:graphicFrameMkLst>
        </pc:graphicFrameChg>
        <pc:graphicFrameChg chg="add del mod">
          <ac:chgData name="Dylan Camus" userId="bbbd67ec-234d-4b38-b96d-a8df5d6521a6" providerId="ADAL" clId="{4417BF8A-4E4E-4224-82BE-C46D79361AC0}" dt="2020-12-02T21:36:56.370" v="3057" actId="478"/>
          <ac:graphicFrameMkLst>
            <pc:docMk/>
            <pc:sldMk cId="2853489265" sldId="264"/>
            <ac:graphicFrameMk id="15" creationId="{898FB89E-ADF1-4C5E-82DB-37B9A9A3C7CD}"/>
          </ac:graphicFrameMkLst>
        </pc:graphicFrameChg>
        <pc:graphicFrameChg chg="add mod modGraphic">
          <ac:chgData name="Dylan Camus" userId="bbbd67ec-234d-4b38-b96d-a8df5d6521a6" providerId="ADAL" clId="{4417BF8A-4E4E-4224-82BE-C46D79361AC0}" dt="2020-12-02T21:42:47.200" v="3126" actId="20577"/>
          <ac:graphicFrameMkLst>
            <pc:docMk/>
            <pc:sldMk cId="2853489265" sldId="264"/>
            <ac:graphicFrameMk id="16" creationId="{A882F9C7-0958-4A33-A5D4-FC039C925511}"/>
          </ac:graphicFrameMkLst>
        </pc:graphicFrameChg>
      </pc:sldChg>
      <pc:sldChg chg="addSp delSp modSp mod ord">
        <pc:chgData name="Dylan Camus" userId="bbbd67ec-234d-4b38-b96d-a8df5d6521a6" providerId="ADAL" clId="{4417BF8A-4E4E-4224-82BE-C46D79361AC0}" dt="2020-12-02T21:52:12.945" v="3275" actId="20577"/>
        <pc:sldMkLst>
          <pc:docMk/>
          <pc:sldMk cId="1493665802" sldId="267"/>
        </pc:sldMkLst>
        <pc:spChg chg="mod">
          <ac:chgData name="Dylan Camus" userId="bbbd67ec-234d-4b38-b96d-a8df5d6521a6" providerId="ADAL" clId="{4417BF8A-4E4E-4224-82BE-C46D79361AC0}" dt="2020-12-02T21:52:12.945" v="3275" actId="20577"/>
          <ac:spMkLst>
            <pc:docMk/>
            <pc:sldMk cId="1493665802" sldId="267"/>
            <ac:spMk id="2" creationId="{DC68BD2A-78E8-4E2C-8849-915EF4F664DD}"/>
          </ac:spMkLst>
        </pc:spChg>
        <pc:spChg chg="del">
          <ac:chgData name="Dylan Camus" userId="bbbd67ec-234d-4b38-b96d-a8df5d6521a6" providerId="ADAL" clId="{4417BF8A-4E4E-4224-82BE-C46D79361AC0}" dt="2020-12-02T21:46:58.351" v="3173"/>
          <ac:spMkLst>
            <pc:docMk/>
            <pc:sldMk cId="1493665802" sldId="267"/>
            <ac:spMk id="3" creationId="{89D29B67-2A6C-4DE9-9613-F03CEA48D787}"/>
          </ac:spMkLst>
        </pc:spChg>
        <pc:graphicFrameChg chg="add mod modGraphic">
          <ac:chgData name="Dylan Camus" userId="bbbd67ec-234d-4b38-b96d-a8df5d6521a6" providerId="ADAL" clId="{4417BF8A-4E4E-4224-82BE-C46D79361AC0}" dt="2020-12-02T21:50:59.061" v="3237" actId="20577"/>
          <ac:graphicFrameMkLst>
            <pc:docMk/>
            <pc:sldMk cId="1493665802" sldId="267"/>
            <ac:graphicFrameMk id="4" creationId="{165F62B9-B260-4D39-A7E6-BFF6B9A69C30}"/>
          </ac:graphicFrameMkLst>
        </pc:graphicFrameChg>
      </pc:sldChg>
      <pc:sldChg chg="modSp mod">
        <pc:chgData name="Dylan Camus" userId="bbbd67ec-234d-4b38-b96d-a8df5d6521a6" providerId="ADAL" clId="{4417BF8A-4E4E-4224-82BE-C46D79361AC0}" dt="2020-12-02T23:11:04.296" v="4107" actId="20577"/>
        <pc:sldMkLst>
          <pc:docMk/>
          <pc:sldMk cId="2962951997" sldId="272"/>
        </pc:sldMkLst>
        <pc:spChg chg="mod">
          <ac:chgData name="Dylan Camus" userId="bbbd67ec-234d-4b38-b96d-a8df5d6521a6" providerId="ADAL" clId="{4417BF8A-4E4E-4224-82BE-C46D79361AC0}" dt="2020-12-02T23:11:04.296" v="4107" actId="20577"/>
          <ac:spMkLst>
            <pc:docMk/>
            <pc:sldMk cId="2962951997" sldId="272"/>
            <ac:spMk id="3" creationId="{89D29B67-2A6C-4DE9-9613-F03CEA48D787}"/>
          </ac:spMkLst>
        </pc:spChg>
      </pc:sldChg>
      <pc:sldChg chg="modSp mod ord">
        <pc:chgData name="Dylan Camus" userId="bbbd67ec-234d-4b38-b96d-a8df5d6521a6" providerId="ADAL" clId="{4417BF8A-4E4E-4224-82BE-C46D79361AC0}" dt="2020-12-02T23:47:03.974" v="4432" actId="20577"/>
        <pc:sldMkLst>
          <pc:docMk/>
          <pc:sldMk cId="181071671" sldId="277"/>
        </pc:sldMkLst>
        <pc:spChg chg="mod">
          <ac:chgData name="Dylan Camus" userId="bbbd67ec-234d-4b38-b96d-a8df5d6521a6" providerId="ADAL" clId="{4417BF8A-4E4E-4224-82BE-C46D79361AC0}" dt="2020-12-02T23:03:37.353" v="4050" actId="20577"/>
          <ac:spMkLst>
            <pc:docMk/>
            <pc:sldMk cId="181071671" sldId="277"/>
            <ac:spMk id="2" creationId="{DC68BD2A-78E8-4E2C-8849-915EF4F664DD}"/>
          </ac:spMkLst>
        </pc:spChg>
        <pc:spChg chg="mod">
          <ac:chgData name="Dylan Camus" userId="bbbd67ec-234d-4b38-b96d-a8df5d6521a6" providerId="ADAL" clId="{4417BF8A-4E4E-4224-82BE-C46D79361AC0}" dt="2020-12-02T23:47:03.974" v="4432" actId="20577"/>
          <ac:spMkLst>
            <pc:docMk/>
            <pc:sldMk cId="181071671" sldId="277"/>
            <ac:spMk id="3" creationId="{89D29B67-2A6C-4DE9-9613-F03CEA48D787}"/>
          </ac:spMkLst>
        </pc:spChg>
      </pc:sldChg>
      <pc:sldChg chg="modSp mod ord">
        <pc:chgData name="Dylan Camus" userId="bbbd67ec-234d-4b38-b96d-a8df5d6521a6" providerId="ADAL" clId="{4417BF8A-4E4E-4224-82BE-C46D79361AC0}" dt="2020-12-02T23:03:57.880" v="4077" actId="20577"/>
        <pc:sldMkLst>
          <pc:docMk/>
          <pc:sldMk cId="3486767608" sldId="278"/>
        </pc:sldMkLst>
        <pc:spChg chg="mod">
          <ac:chgData name="Dylan Camus" userId="bbbd67ec-234d-4b38-b96d-a8df5d6521a6" providerId="ADAL" clId="{4417BF8A-4E4E-4224-82BE-C46D79361AC0}" dt="2020-12-02T23:03:57.880" v="4077" actId="20577"/>
          <ac:spMkLst>
            <pc:docMk/>
            <pc:sldMk cId="3486767608" sldId="278"/>
            <ac:spMk id="2" creationId="{DC68BD2A-78E8-4E2C-8849-915EF4F664DD}"/>
          </ac:spMkLst>
        </pc:spChg>
        <pc:spChg chg="mod">
          <ac:chgData name="Dylan Camus" userId="bbbd67ec-234d-4b38-b96d-a8df5d6521a6" providerId="ADAL" clId="{4417BF8A-4E4E-4224-82BE-C46D79361AC0}" dt="2020-12-02T22:55:31.180" v="3836" actId="20577"/>
          <ac:spMkLst>
            <pc:docMk/>
            <pc:sldMk cId="3486767608" sldId="278"/>
            <ac:spMk id="3" creationId="{89D29B67-2A6C-4DE9-9613-F03CEA48D787}"/>
          </ac:spMkLst>
        </pc:spChg>
      </pc:sldChg>
      <pc:sldChg chg="addSp delSp modSp mod">
        <pc:chgData name="Dylan Camus" userId="bbbd67ec-234d-4b38-b96d-a8df5d6521a6" providerId="ADAL" clId="{4417BF8A-4E4E-4224-82BE-C46D79361AC0}" dt="2020-12-02T21:43:43.882" v="3172" actId="20577"/>
        <pc:sldMkLst>
          <pc:docMk/>
          <pc:sldMk cId="2834872060" sldId="280"/>
        </pc:sldMkLst>
        <pc:spChg chg="mod">
          <ac:chgData name="Dylan Camus" userId="bbbd67ec-234d-4b38-b96d-a8df5d6521a6" providerId="ADAL" clId="{4417BF8A-4E4E-4224-82BE-C46D79361AC0}" dt="2020-12-02T21:43:43.882" v="3172" actId="20577"/>
          <ac:spMkLst>
            <pc:docMk/>
            <pc:sldMk cId="2834872060" sldId="280"/>
            <ac:spMk id="3" creationId="{89D29B67-2A6C-4DE9-9613-F03CEA48D787}"/>
          </ac:spMkLst>
        </pc:spChg>
        <pc:picChg chg="add del mod">
          <ac:chgData name="Dylan Camus" userId="bbbd67ec-234d-4b38-b96d-a8df5d6521a6" providerId="ADAL" clId="{4417BF8A-4E4E-4224-82BE-C46D79361AC0}" dt="2020-12-02T21:09:10.656" v="2730" actId="478"/>
          <ac:picMkLst>
            <pc:docMk/>
            <pc:sldMk cId="2834872060" sldId="280"/>
            <ac:picMk id="4" creationId="{DB5D63F5-EBA1-451A-960D-1C66CBCD2299}"/>
          </ac:picMkLst>
        </pc:picChg>
        <pc:picChg chg="add mod">
          <ac:chgData name="Dylan Camus" userId="bbbd67ec-234d-4b38-b96d-a8df5d6521a6" providerId="ADAL" clId="{4417BF8A-4E4E-4224-82BE-C46D79361AC0}" dt="2020-12-02T21:09:12.813" v="2732" actId="1076"/>
          <ac:picMkLst>
            <pc:docMk/>
            <pc:sldMk cId="2834872060" sldId="280"/>
            <ac:picMk id="5" creationId="{84549C79-B5E2-4238-86FF-7C6A7D8CC8B1}"/>
          </ac:picMkLst>
        </pc:picChg>
        <pc:picChg chg="add mod">
          <ac:chgData name="Dylan Camus" userId="bbbd67ec-234d-4b38-b96d-a8df5d6521a6" providerId="ADAL" clId="{4417BF8A-4E4E-4224-82BE-C46D79361AC0}" dt="2020-12-02T21:09:39.962" v="2736" actId="1076"/>
          <ac:picMkLst>
            <pc:docMk/>
            <pc:sldMk cId="2834872060" sldId="280"/>
            <ac:picMk id="6" creationId="{59B20A01-70AD-45CE-828E-2992D9A5E82B}"/>
          </ac:picMkLst>
        </pc:picChg>
      </pc:sldChg>
      <pc:sldChg chg="modSp mod">
        <pc:chgData name="Dylan Camus" userId="bbbd67ec-234d-4b38-b96d-a8df5d6521a6" providerId="ADAL" clId="{4417BF8A-4E4E-4224-82BE-C46D79361AC0}" dt="2020-12-02T19:14:29.297" v="261" actId="20577"/>
        <pc:sldMkLst>
          <pc:docMk/>
          <pc:sldMk cId="3573841628" sldId="282"/>
        </pc:sldMkLst>
        <pc:spChg chg="mod">
          <ac:chgData name="Dylan Camus" userId="bbbd67ec-234d-4b38-b96d-a8df5d6521a6" providerId="ADAL" clId="{4417BF8A-4E4E-4224-82BE-C46D79361AC0}" dt="2020-12-02T19:14:29.297" v="261" actId="20577"/>
          <ac:spMkLst>
            <pc:docMk/>
            <pc:sldMk cId="3573841628" sldId="282"/>
            <ac:spMk id="3" creationId="{89D29B67-2A6C-4DE9-9613-F03CEA48D787}"/>
          </ac:spMkLst>
        </pc:spChg>
      </pc:sldChg>
      <pc:sldChg chg="modSp mod">
        <pc:chgData name="Dylan Camus" userId="bbbd67ec-234d-4b38-b96d-a8df5d6521a6" providerId="ADAL" clId="{4417BF8A-4E4E-4224-82BE-C46D79361AC0}" dt="2020-12-02T19:11:56.801" v="209" actId="20577"/>
        <pc:sldMkLst>
          <pc:docMk/>
          <pc:sldMk cId="2852582198" sldId="284"/>
        </pc:sldMkLst>
        <pc:spChg chg="mod">
          <ac:chgData name="Dylan Camus" userId="bbbd67ec-234d-4b38-b96d-a8df5d6521a6" providerId="ADAL" clId="{4417BF8A-4E4E-4224-82BE-C46D79361AC0}" dt="2020-12-02T19:11:56.801" v="209" actId="20577"/>
          <ac:spMkLst>
            <pc:docMk/>
            <pc:sldMk cId="2852582198" sldId="284"/>
            <ac:spMk id="3" creationId="{89D29B67-2A6C-4DE9-9613-F03CEA48D787}"/>
          </ac:spMkLst>
        </pc:spChg>
      </pc:sldChg>
      <pc:sldChg chg="modSp mod">
        <pc:chgData name="Dylan Camus" userId="bbbd67ec-234d-4b38-b96d-a8df5d6521a6" providerId="ADAL" clId="{4417BF8A-4E4E-4224-82BE-C46D79361AC0}" dt="2020-12-02T21:02:17.086" v="2673" actId="20577"/>
        <pc:sldMkLst>
          <pc:docMk/>
          <pc:sldMk cId="225889301" sldId="285"/>
        </pc:sldMkLst>
        <pc:spChg chg="mod">
          <ac:chgData name="Dylan Camus" userId="bbbd67ec-234d-4b38-b96d-a8df5d6521a6" providerId="ADAL" clId="{4417BF8A-4E4E-4224-82BE-C46D79361AC0}" dt="2020-12-02T21:02:17.086" v="2673" actId="20577"/>
          <ac:spMkLst>
            <pc:docMk/>
            <pc:sldMk cId="225889301" sldId="285"/>
            <ac:spMk id="4" creationId="{D7B74DA1-9974-49AA-AB80-5180EB4B138C}"/>
          </ac:spMkLst>
        </pc:spChg>
      </pc:sldChg>
      <pc:sldChg chg="addSp delSp modSp add mod">
        <pc:chgData name="Dylan Camus" userId="bbbd67ec-234d-4b38-b96d-a8df5d6521a6" providerId="ADAL" clId="{4417BF8A-4E4E-4224-82BE-C46D79361AC0}" dt="2020-12-02T21:56:17.901" v="3288" actId="14100"/>
        <pc:sldMkLst>
          <pc:docMk/>
          <pc:sldMk cId="2159218874" sldId="286"/>
        </pc:sldMkLst>
        <pc:spChg chg="mod">
          <ac:chgData name="Dylan Camus" userId="bbbd67ec-234d-4b38-b96d-a8df5d6521a6" providerId="ADAL" clId="{4417BF8A-4E4E-4224-82BE-C46D79361AC0}" dt="2020-12-02T21:52:04.235" v="3271" actId="20577"/>
          <ac:spMkLst>
            <pc:docMk/>
            <pc:sldMk cId="2159218874" sldId="286"/>
            <ac:spMk id="2" creationId="{DC68BD2A-78E8-4E2C-8849-915EF4F664DD}"/>
          </ac:spMkLst>
        </pc:spChg>
        <pc:spChg chg="add del mod">
          <ac:chgData name="Dylan Camus" userId="bbbd67ec-234d-4b38-b96d-a8df5d6521a6" providerId="ADAL" clId="{4417BF8A-4E4E-4224-82BE-C46D79361AC0}" dt="2020-12-02T21:55:34.603" v="3277"/>
          <ac:spMkLst>
            <pc:docMk/>
            <pc:sldMk cId="2159218874" sldId="286"/>
            <ac:spMk id="5" creationId="{0E1AB727-080E-47C2-9A21-EF875154419D}"/>
          </ac:spMkLst>
        </pc:spChg>
        <pc:graphicFrameChg chg="del">
          <ac:chgData name="Dylan Camus" userId="bbbd67ec-234d-4b38-b96d-a8df5d6521a6" providerId="ADAL" clId="{4417BF8A-4E4E-4224-82BE-C46D79361AC0}" dt="2020-12-02T21:55:01.475" v="3276" actId="478"/>
          <ac:graphicFrameMkLst>
            <pc:docMk/>
            <pc:sldMk cId="2159218874" sldId="286"/>
            <ac:graphicFrameMk id="4" creationId="{165F62B9-B260-4D39-A7E6-BFF6B9A69C30}"/>
          </ac:graphicFrameMkLst>
        </pc:graphicFrameChg>
        <pc:graphicFrameChg chg="add mod modGraphic">
          <ac:chgData name="Dylan Camus" userId="bbbd67ec-234d-4b38-b96d-a8df5d6521a6" providerId="ADAL" clId="{4417BF8A-4E4E-4224-82BE-C46D79361AC0}" dt="2020-12-02T21:56:17.901" v="3288" actId="14100"/>
          <ac:graphicFrameMkLst>
            <pc:docMk/>
            <pc:sldMk cId="2159218874" sldId="286"/>
            <ac:graphicFrameMk id="6" creationId="{6D0113A0-67D7-4011-8788-68B493DEABAB}"/>
          </ac:graphicFrameMkLst>
        </pc:graphicFrameChg>
      </pc:sldChg>
      <pc:sldChg chg="modSp add del mod">
        <pc:chgData name="Dylan Camus" userId="bbbd67ec-234d-4b38-b96d-a8df5d6521a6" providerId="ADAL" clId="{4417BF8A-4E4E-4224-82BE-C46D79361AC0}" dt="2020-12-02T19:11:48.888" v="201" actId="2696"/>
        <pc:sldMkLst>
          <pc:docMk/>
          <pc:sldMk cId="3096156257" sldId="286"/>
        </pc:sldMkLst>
        <pc:spChg chg="mod">
          <ac:chgData name="Dylan Camus" userId="bbbd67ec-234d-4b38-b96d-a8df5d6521a6" providerId="ADAL" clId="{4417BF8A-4E4E-4224-82BE-C46D79361AC0}" dt="2020-12-02T19:11:44.734" v="200" actId="20577"/>
          <ac:spMkLst>
            <pc:docMk/>
            <pc:sldMk cId="3096156257" sldId="286"/>
            <ac:spMk id="2" creationId="{DC68BD2A-78E8-4E2C-8849-915EF4F664DD}"/>
          </ac:spMkLst>
        </pc:spChg>
      </pc:sldChg>
      <pc:sldChg chg="add del">
        <pc:chgData name="Dylan Camus" userId="bbbd67ec-234d-4b38-b96d-a8df5d6521a6" providerId="ADAL" clId="{4417BF8A-4E4E-4224-82BE-C46D79361AC0}" dt="2020-12-02T21:56:38.198" v="3290" actId="47"/>
        <pc:sldMkLst>
          <pc:docMk/>
          <pc:sldMk cId="2064881200" sldId="287"/>
        </pc:sldMkLst>
      </pc:sldChg>
      <pc:sldChg chg="delSp modSp add mod ord modNotesTx">
        <pc:chgData name="Dylan Camus" userId="bbbd67ec-234d-4b38-b96d-a8df5d6521a6" providerId="ADAL" clId="{4417BF8A-4E4E-4224-82BE-C46D79361AC0}" dt="2020-12-03T21:18:28.204" v="5531" actId="20577"/>
        <pc:sldMkLst>
          <pc:docMk/>
          <pc:sldMk cId="2950248074" sldId="287"/>
        </pc:sldMkLst>
        <pc:spChg chg="mod">
          <ac:chgData name="Dylan Camus" userId="bbbd67ec-234d-4b38-b96d-a8df5d6521a6" providerId="ADAL" clId="{4417BF8A-4E4E-4224-82BE-C46D79361AC0}" dt="2020-12-03T00:05:56.634" v="5334" actId="20577"/>
          <ac:spMkLst>
            <pc:docMk/>
            <pc:sldMk cId="2950248074" sldId="287"/>
            <ac:spMk id="2" creationId="{DC68BD2A-78E8-4E2C-8849-915EF4F664DD}"/>
          </ac:spMkLst>
        </pc:spChg>
        <pc:spChg chg="mod">
          <ac:chgData name="Dylan Camus" userId="bbbd67ec-234d-4b38-b96d-a8df5d6521a6" providerId="ADAL" clId="{4417BF8A-4E4E-4224-82BE-C46D79361AC0}" dt="2020-12-03T21:18:28.204" v="5531" actId="20577"/>
          <ac:spMkLst>
            <pc:docMk/>
            <pc:sldMk cId="2950248074" sldId="287"/>
            <ac:spMk id="3" creationId="{89D29B67-2A6C-4DE9-9613-F03CEA48D787}"/>
          </ac:spMkLst>
        </pc:spChg>
        <pc:spChg chg="del">
          <ac:chgData name="Dylan Camus" userId="bbbd67ec-234d-4b38-b96d-a8df5d6521a6" providerId="ADAL" clId="{4417BF8A-4E4E-4224-82BE-C46D79361AC0}" dt="2020-12-02T22:04:22.637" v="3507" actId="478"/>
          <ac:spMkLst>
            <pc:docMk/>
            <pc:sldMk cId="2950248074" sldId="287"/>
            <ac:spMk id="6" creationId="{59361EEC-1E07-439E-AB32-1434AB65FEB7}"/>
          </ac:spMkLst>
        </pc:spChg>
        <pc:spChg chg="del">
          <ac:chgData name="Dylan Camus" userId="bbbd67ec-234d-4b38-b96d-a8df5d6521a6" providerId="ADAL" clId="{4417BF8A-4E4E-4224-82BE-C46D79361AC0}" dt="2020-12-02T22:04:21.379" v="3506" actId="478"/>
          <ac:spMkLst>
            <pc:docMk/>
            <pc:sldMk cId="2950248074" sldId="287"/>
            <ac:spMk id="8" creationId="{8522E6CA-C056-4AB7-92EE-1EEF29462BF3}"/>
          </ac:spMkLst>
        </pc:spChg>
        <pc:picChg chg="del">
          <ac:chgData name="Dylan Camus" userId="bbbd67ec-234d-4b38-b96d-a8df5d6521a6" providerId="ADAL" clId="{4417BF8A-4E4E-4224-82BE-C46D79361AC0}" dt="2020-12-02T22:04:18.536" v="3505" actId="478"/>
          <ac:picMkLst>
            <pc:docMk/>
            <pc:sldMk cId="2950248074" sldId="287"/>
            <ac:picMk id="5" creationId="{7599BB1E-DF79-4031-AA7E-F77EF33CF811}"/>
          </ac:picMkLst>
        </pc:picChg>
      </pc:sldChg>
      <pc:sldChg chg="modSp add mod ord">
        <pc:chgData name="Dylan Camus" userId="bbbd67ec-234d-4b38-b96d-a8df5d6521a6" providerId="ADAL" clId="{4417BF8A-4E4E-4224-82BE-C46D79361AC0}" dt="2020-12-02T23:46:36.509" v="4404" actId="20577"/>
        <pc:sldMkLst>
          <pc:docMk/>
          <pc:sldMk cId="776429429" sldId="288"/>
        </pc:sldMkLst>
        <pc:spChg chg="mod">
          <ac:chgData name="Dylan Camus" userId="bbbd67ec-234d-4b38-b96d-a8df5d6521a6" providerId="ADAL" clId="{4417BF8A-4E4E-4224-82BE-C46D79361AC0}" dt="2020-12-02T23:07:09.410" v="4098" actId="20577"/>
          <ac:spMkLst>
            <pc:docMk/>
            <pc:sldMk cId="776429429" sldId="288"/>
            <ac:spMk id="2" creationId="{DC68BD2A-78E8-4E2C-8849-915EF4F664DD}"/>
          </ac:spMkLst>
        </pc:spChg>
        <pc:spChg chg="mod">
          <ac:chgData name="Dylan Camus" userId="bbbd67ec-234d-4b38-b96d-a8df5d6521a6" providerId="ADAL" clId="{4417BF8A-4E4E-4224-82BE-C46D79361AC0}" dt="2020-12-02T23:46:36.509" v="4404" actId="20577"/>
          <ac:spMkLst>
            <pc:docMk/>
            <pc:sldMk cId="776429429" sldId="288"/>
            <ac:spMk id="3" creationId="{89D29B67-2A6C-4DE9-9613-F03CEA48D787}"/>
          </ac:spMkLst>
        </pc:spChg>
      </pc:sldChg>
      <pc:sldChg chg="modSp add mod">
        <pc:chgData name="Dylan Camus" userId="bbbd67ec-234d-4b38-b96d-a8df5d6521a6" providerId="ADAL" clId="{4417BF8A-4E4E-4224-82BE-C46D79361AC0}" dt="2020-12-03T21:20:37.808" v="5583" actId="6549"/>
        <pc:sldMkLst>
          <pc:docMk/>
          <pc:sldMk cId="3524932039" sldId="295"/>
        </pc:sldMkLst>
        <pc:spChg chg="mod">
          <ac:chgData name="Dylan Camus" userId="bbbd67ec-234d-4b38-b96d-a8df5d6521a6" providerId="ADAL" clId="{4417BF8A-4E4E-4224-82BE-C46D79361AC0}" dt="2020-12-03T21:20:37.808" v="5583" actId="6549"/>
          <ac:spMkLst>
            <pc:docMk/>
            <pc:sldMk cId="3524932039" sldId="295"/>
            <ac:spMk id="3" creationId="{89D29B67-2A6C-4DE9-9613-F03CEA48D787}"/>
          </ac:spMkLst>
        </pc:spChg>
      </pc:sldChg>
    </pc:docChg>
  </pc:docChgLst>
  <pc:docChgLst>
    <pc:chgData name="Matheus Magalhaes" userId="a2321762-abb4-4820-8efb-59764c3b8e7a" providerId="ADAL" clId="{C74FCFF9-4E94-4799-BA52-C1DE950E6559}"/>
    <pc:docChg chg="undo custSel addSld modSld sldOrd">
      <pc:chgData name="Matheus Magalhaes" userId="a2321762-abb4-4820-8efb-59764c3b8e7a" providerId="ADAL" clId="{C74FCFF9-4E94-4799-BA52-C1DE950E6559}" dt="2020-12-03T20:55:59.204" v="2447" actId="20577"/>
      <pc:docMkLst>
        <pc:docMk/>
      </pc:docMkLst>
      <pc:sldChg chg="addSp modSp mod modNotesTx">
        <pc:chgData name="Matheus Magalhaes" userId="a2321762-abb4-4820-8efb-59764c3b8e7a" providerId="ADAL" clId="{C74FCFF9-4E94-4799-BA52-C1DE950E6559}" dt="2020-12-03T20:30:39.060" v="2213" actId="20577"/>
        <pc:sldMkLst>
          <pc:docMk/>
          <pc:sldMk cId="3573841628" sldId="282"/>
        </pc:sldMkLst>
        <pc:spChg chg="mod">
          <ac:chgData name="Matheus Magalhaes" userId="a2321762-abb4-4820-8efb-59764c3b8e7a" providerId="ADAL" clId="{C74FCFF9-4E94-4799-BA52-C1DE950E6559}" dt="2020-12-02T23:09:09.458" v="149" actId="6549"/>
          <ac:spMkLst>
            <pc:docMk/>
            <pc:sldMk cId="3573841628" sldId="282"/>
            <ac:spMk id="3" creationId="{89D29B67-2A6C-4DE9-9613-F03CEA48D787}"/>
          </ac:spMkLst>
        </pc:spChg>
        <pc:spChg chg="add mod">
          <ac:chgData name="Matheus Magalhaes" userId="a2321762-abb4-4820-8efb-59764c3b8e7a" providerId="ADAL" clId="{C74FCFF9-4E94-4799-BA52-C1DE950E6559}" dt="2020-12-03T17:05:34.683" v="1537" actId="1038"/>
          <ac:spMkLst>
            <pc:docMk/>
            <pc:sldMk cId="3573841628" sldId="282"/>
            <ac:spMk id="5" creationId="{E445F5FE-120F-47BD-B5C1-70CE2A596BD8}"/>
          </ac:spMkLst>
        </pc:spChg>
        <pc:graphicFrameChg chg="add mod modGraphic">
          <ac:chgData name="Matheus Magalhaes" userId="a2321762-abb4-4820-8efb-59764c3b8e7a" providerId="ADAL" clId="{C74FCFF9-4E94-4799-BA52-C1DE950E6559}" dt="2020-12-03T18:54:01.861" v="1875" actId="20577"/>
          <ac:graphicFrameMkLst>
            <pc:docMk/>
            <pc:sldMk cId="3573841628" sldId="282"/>
            <ac:graphicFrameMk id="4" creationId="{246DC14A-F63A-45D8-B309-2DEBD6D5ACCB}"/>
          </ac:graphicFrameMkLst>
        </pc:graphicFrameChg>
      </pc:sldChg>
      <pc:sldChg chg="modSp mod">
        <pc:chgData name="Matheus Magalhaes" userId="a2321762-abb4-4820-8efb-59764c3b8e7a" providerId="ADAL" clId="{C74FCFF9-4E94-4799-BA52-C1DE950E6559}" dt="2020-12-03T20:55:59.204" v="2447" actId="20577"/>
        <pc:sldMkLst>
          <pc:docMk/>
          <pc:sldMk cId="1812230599" sldId="283"/>
        </pc:sldMkLst>
        <pc:spChg chg="mod">
          <ac:chgData name="Matheus Magalhaes" userId="a2321762-abb4-4820-8efb-59764c3b8e7a" providerId="ADAL" clId="{C74FCFF9-4E94-4799-BA52-C1DE950E6559}" dt="2020-12-03T20:55:59.204" v="2447" actId="20577"/>
          <ac:spMkLst>
            <pc:docMk/>
            <pc:sldMk cId="1812230599" sldId="283"/>
            <ac:spMk id="3" creationId="{89D29B67-2A6C-4DE9-9613-F03CEA48D787}"/>
          </ac:spMkLst>
        </pc:spChg>
      </pc:sldChg>
      <pc:sldChg chg="addSp delSp modSp new mod ord modNotesTx">
        <pc:chgData name="Matheus Magalhaes" userId="a2321762-abb4-4820-8efb-59764c3b8e7a" providerId="ADAL" clId="{C74FCFF9-4E94-4799-BA52-C1DE950E6559}" dt="2020-12-03T20:54:29.396" v="2376" actId="1076"/>
        <pc:sldMkLst>
          <pc:docMk/>
          <pc:sldMk cId="204673527" sldId="289"/>
        </pc:sldMkLst>
        <pc:spChg chg="mod">
          <ac:chgData name="Matheus Magalhaes" userId="a2321762-abb4-4820-8efb-59764c3b8e7a" providerId="ADAL" clId="{C74FCFF9-4E94-4799-BA52-C1DE950E6559}" dt="2020-12-03T00:17:30.043" v="1268" actId="1076"/>
          <ac:spMkLst>
            <pc:docMk/>
            <pc:sldMk cId="204673527" sldId="289"/>
            <ac:spMk id="2" creationId="{D14804A8-1F3E-46DE-A4D6-F1FE3735269D}"/>
          </ac:spMkLst>
        </pc:spChg>
        <pc:picChg chg="add del mod">
          <ac:chgData name="Matheus Magalhaes" userId="a2321762-abb4-4820-8efb-59764c3b8e7a" providerId="ADAL" clId="{C74FCFF9-4E94-4799-BA52-C1DE950E6559}" dt="2020-12-03T20:54:13.086" v="2371" actId="478"/>
          <ac:picMkLst>
            <pc:docMk/>
            <pc:sldMk cId="204673527" sldId="289"/>
            <ac:picMk id="5" creationId="{46AC27FA-A209-4927-9BBE-FC6208F1FFBC}"/>
          </ac:picMkLst>
        </pc:picChg>
        <pc:picChg chg="add mod">
          <ac:chgData name="Matheus Magalhaes" userId="a2321762-abb4-4820-8efb-59764c3b8e7a" providerId="ADAL" clId="{C74FCFF9-4E94-4799-BA52-C1DE950E6559}" dt="2020-12-03T20:54:29.396" v="2376" actId="1076"/>
          <ac:picMkLst>
            <pc:docMk/>
            <pc:sldMk cId="204673527" sldId="289"/>
            <ac:picMk id="6" creationId="{62986978-D8B5-4B1B-8575-F41E30C911D2}"/>
          </ac:picMkLst>
        </pc:picChg>
      </pc:sldChg>
      <pc:sldChg chg="addSp modSp new mod modNotesTx">
        <pc:chgData name="Matheus Magalhaes" userId="a2321762-abb4-4820-8efb-59764c3b8e7a" providerId="ADAL" clId="{C74FCFF9-4E94-4799-BA52-C1DE950E6559}" dt="2020-12-03T20:19:12.597" v="2083" actId="20577"/>
        <pc:sldMkLst>
          <pc:docMk/>
          <pc:sldMk cId="1231193797" sldId="290"/>
        </pc:sldMkLst>
        <pc:spChg chg="mod ord">
          <ac:chgData name="Matheus Magalhaes" userId="a2321762-abb4-4820-8efb-59764c3b8e7a" providerId="ADAL" clId="{C74FCFF9-4E94-4799-BA52-C1DE950E6559}" dt="2020-12-03T00:18:12.699" v="1272" actId="1076"/>
          <ac:spMkLst>
            <pc:docMk/>
            <pc:sldMk cId="1231193797" sldId="290"/>
            <ac:spMk id="2" creationId="{B0E8D9F4-9AE6-4CA1-AD20-F6658D0BB4D8}"/>
          </ac:spMkLst>
        </pc:spChg>
        <pc:picChg chg="add mod">
          <ac:chgData name="Matheus Magalhaes" userId="a2321762-abb4-4820-8efb-59764c3b8e7a" providerId="ADAL" clId="{C74FCFF9-4E94-4799-BA52-C1DE950E6559}" dt="2020-12-03T00:18:17.594" v="1273" actId="1076"/>
          <ac:picMkLst>
            <pc:docMk/>
            <pc:sldMk cId="1231193797" sldId="290"/>
            <ac:picMk id="4" creationId="{6B0CF642-5B9A-4FD1-82AB-C3C0547D65A1}"/>
          </ac:picMkLst>
        </pc:picChg>
      </pc:sldChg>
    </pc:docChg>
  </pc:docChgLst>
  <pc:docChgLst>
    <pc:chgData name="Dylan Camus" userId="bbbd67ec-234d-4b38-b96d-a8df5d6521a6" providerId="ADAL" clId="{7AD3008E-4880-4F12-B41A-0F1C3C42E106}"/>
    <pc:docChg chg="delSld modSld sldOrd">
      <pc:chgData name="Dylan Camus" userId="bbbd67ec-234d-4b38-b96d-a8df5d6521a6" providerId="ADAL" clId="{7AD3008E-4880-4F12-B41A-0F1C3C42E106}" dt="2020-12-04T00:28:47.271" v="16" actId="20577"/>
      <pc:docMkLst>
        <pc:docMk/>
      </pc:docMkLst>
      <pc:sldChg chg="ord">
        <pc:chgData name="Dylan Camus" userId="bbbd67ec-234d-4b38-b96d-a8df5d6521a6" providerId="ADAL" clId="{7AD3008E-4880-4F12-B41A-0F1C3C42E106}" dt="2020-12-03T22:13:45.954" v="1"/>
        <pc:sldMkLst>
          <pc:docMk/>
          <pc:sldMk cId="120706792" sldId="262"/>
        </pc:sldMkLst>
      </pc:sldChg>
      <pc:sldChg chg="modSp del mod">
        <pc:chgData name="Dylan Camus" userId="bbbd67ec-234d-4b38-b96d-a8df5d6521a6" providerId="ADAL" clId="{7AD3008E-4880-4F12-B41A-0F1C3C42E106}" dt="2020-12-03T23:46:41.679" v="13" actId="47"/>
        <pc:sldMkLst>
          <pc:docMk/>
          <pc:sldMk cId="2852582198" sldId="284"/>
        </pc:sldMkLst>
        <pc:spChg chg="mod">
          <ac:chgData name="Dylan Camus" userId="bbbd67ec-234d-4b38-b96d-a8df5d6521a6" providerId="ADAL" clId="{7AD3008E-4880-4F12-B41A-0F1C3C42E106}" dt="2020-12-03T22:13:57.335" v="12" actId="20577"/>
          <ac:spMkLst>
            <pc:docMk/>
            <pc:sldMk cId="2852582198" sldId="284"/>
            <ac:spMk id="2" creationId="{DC68BD2A-78E8-4E2C-8849-915EF4F664DD}"/>
          </ac:spMkLst>
        </pc:spChg>
      </pc:sldChg>
      <pc:sldChg chg="modSp mod">
        <pc:chgData name="Dylan Camus" userId="bbbd67ec-234d-4b38-b96d-a8df5d6521a6" providerId="ADAL" clId="{7AD3008E-4880-4F12-B41A-0F1C3C42E106}" dt="2020-12-04T00:28:47.271" v="16" actId="20577"/>
        <pc:sldMkLst>
          <pc:docMk/>
          <pc:sldMk cId="225889301" sldId="285"/>
        </pc:sldMkLst>
        <pc:spChg chg="mod">
          <ac:chgData name="Dylan Camus" userId="bbbd67ec-234d-4b38-b96d-a8df5d6521a6" providerId="ADAL" clId="{7AD3008E-4880-4F12-B41A-0F1C3C42E106}" dt="2020-12-04T00:28:47.271" v="16" actId="20577"/>
          <ac:spMkLst>
            <pc:docMk/>
            <pc:sldMk cId="225889301" sldId="285"/>
            <ac:spMk id="2" creationId="{DC68BD2A-78E8-4E2C-8849-915EF4F664DD}"/>
          </ac:spMkLst>
        </pc:spChg>
        <pc:spChg chg="mod">
          <ac:chgData name="Dylan Camus" userId="bbbd67ec-234d-4b38-b96d-a8df5d6521a6" providerId="ADAL" clId="{7AD3008E-4880-4F12-B41A-0F1C3C42E106}" dt="2020-12-04T00:25:33.420" v="14" actId="20577"/>
          <ac:spMkLst>
            <pc:docMk/>
            <pc:sldMk cId="225889301" sldId="285"/>
            <ac:spMk id="4" creationId="{D7B74DA1-9974-49AA-AB80-5180EB4B138C}"/>
          </ac:spMkLst>
        </pc:spChg>
      </pc:sldChg>
    </pc:docChg>
  </pc:docChgLst>
  <pc:docChgLst>
    <pc:chgData name="Sugumar Prabhakaran" userId="S::s.prabhakaran@mail.utoronto.ca::36a82b67-3274-4841-81c9-262b7e1d034d" providerId="AD" clId="Web-{BC87102B-B2BE-4440-982E-68811C3BFF3C}"/>
    <pc:docChg chg="delSld">
      <pc:chgData name="Sugumar Prabhakaran" userId="S::s.prabhakaran@mail.utoronto.ca::36a82b67-3274-4841-81c9-262b7e1d034d" providerId="AD" clId="Web-{BC87102B-B2BE-4440-982E-68811C3BFF3C}" dt="2020-12-03T22:53:26.843" v="0"/>
      <pc:docMkLst>
        <pc:docMk/>
      </pc:docMkLst>
      <pc:sldChg chg="del">
        <pc:chgData name="Sugumar Prabhakaran" userId="S::s.prabhakaran@mail.utoronto.ca::36a82b67-3274-4841-81c9-262b7e1d034d" providerId="AD" clId="Web-{BC87102B-B2BE-4440-982E-68811C3BFF3C}" dt="2020-12-03T22:53:26.843" v="0"/>
        <pc:sldMkLst>
          <pc:docMk/>
          <pc:sldMk cId="3509665809" sldId="279"/>
        </pc:sldMkLst>
      </pc:sldChg>
    </pc:docChg>
  </pc:docChgLst>
  <pc:docChgLst>
    <pc:chgData name="Fan Jia" userId="63668bbe-9219-47c4-9bc5-7836ea8ebc01" providerId="ADAL" clId="{840F6FEF-F2D8-7240-9BD9-16BBF68A50F6}"/>
    <pc:docChg chg="undo custSel modSld">
      <pc:chgData name="Fan Jia" userId="63668bbe-9219-47c4-9bc5-7836ea8ebc01" providerId="ADAL" clId="{840F6FEF-F2D8-7240-9BD9-16BBF68A50F6}" dt="2020-12-03T23:56:11.609" v="316" actId="20577"/>
      <pc:docMkLst>
        <pc:docMk/>
      </pc:docMkLst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522276108" sldId="260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120706792" sldId="262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325937585" sldId="263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853489265" sldId="264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3428365692" sldId="265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1963097469" sldId="268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1783859245" sldId="269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3177703552" sldId="270"/>
        </pc:sldMkLst>
      </pc:sldChg>
      <pc:sldChg chg="addSp delSp modSp modTransition modAnim">
        <pc:chgData name="Fan Jia" userId="63668bbe-9219-47c4-9bc5-7836ea8ebc01" providerId="ADAL" clId="{840F6FEF-F2D8-7240-9BD9-16BBF68A50F6}" dt="2020-12-03T23:17:41.524" v="307"/>
        <pc:sldMkLst>
          <pc:docMk/>
          <pc:sldMk cId="1887248365" sldId="271"/>
        </pc:sldMkLst>
        <pc:picChg chg="add del mod">
          <ac:chgData name="Fan Jia" userId="63668bbe-9219-47c4-9bc5-7836ea8ebc01" providerId="ADAL" clId="{840F6FEF-F2D8-7240-9BD9-16BBF68A50F6}" dt="2020-12-03T23:11:13.730" v="305"/>
          <ac:picMkLst>
            <pc:docMk/>
            <pc:sldMk cId="1887248365" sldId="271"/>
            <ac:picMk id="3" creationId="{B6B563E7-334D-1C41-A7CE-092969A25AAB}"/>
          </ac:picMkLst>
        </pc:picChg>
        <pc:picChg chg="add del mod">
          <ac:chgData name="Fan Jia" userId="63668bbe-9219-47c4-9bc5-7836ea8ebc01" providerId="ADAL" clId="{840F6FEF-F2D8-7240-9BD9-16BBF68A50F6}" dt="2020-12-03T23:17:41.524" v="307"/>
          <ac:picMkLst>
            <pc:docMk/>
            <pc:sldMk cId="1887248365" sldId="271"/>
            <ac:picMk id="5" creationId="{CA483FB8-6E45-8341-BFC5-7E6409E35525}"/>
          </ac:picMkLst>
        </pc:picChg>
      </pc:sldChg>
      <pc:sldChg chg="addSp delSp modSp mod modTransition">
        <pc:chgData name="Fan Jia" userId="63668bbe-9219-47c4-9bc5-7836ea8ebc01" providerId="ADAL" clId="{840F6FEF-F2D8-7240-9BD9-16BBF68A50F6}" dt="2020-12-03T23:17:21.280" v="306"/>
        <pc:sldMkLst>
          <pc:docMk/>
          <pc:sldMk cId="2962951997" sldId="272"/>
        </pc:sldMkLst>
        <pc:spChg chg="del mod">
          <ac:chgData name="Fan Jia" userId="63668bbe-9219-47c4-9bc5-7836ea8ebc01" providerId="ADAL" clId="{840F6FEF-F2D8-7240-9BD9-16BBF68A50F6}" dt="2020-12-03T23:00:21.148" v="300" actId="21"/>
          <ac:spMkLst>
            <pc:docMk/>
            <pc:sldMk cId="2962951997" sldId="272"/>
            <ac:spMk id="3" creationId="{89D29B67-2A6C-4DE9-9613-F03CEA48D787}"/>
          </ac:spMkLst>
        </pc:spChg>
        <pc:spChg chg="add mod">
          <ac:chgData name="Fan Jia" userId="63668bbe-9219-47c4-9bc5-7836ea8ebc01" providerId="ADAL" clId="{840F6FEF-F2D8-7240-9BD9-16BBF68A50F6}" dt="2020-12-03T23:00:21.148" v="300" actId="21"/>
          <ac:spMkLst>
            <pc:docMk/>
            <pc:sldMk cId="2962951997" sldId="272"/>
            <ac:spMk id="6" creationId="{69E19C66-2040-7440-83C5-03C542036883}"/>
          </ac:spMkLst>
        </pc:spChg>
        <pc:graphicFrameChg chg="add mod modGraphic">
          <ac:chgData name="Fan Jia" userId="63668bbe-9219-47c4-9bc5-7836ea8ebc01" providerId="ADAL" clId="{840F6FEF-F2D8-7240-9BD9-16BBF68A50F6}" dt="2020-12-03T22:00:24.876" v="151" actId="2165"/>
          <ac:graphicFrameMkLst>
            <pc:docMk/>
            <pc:sldMk cId="2962951997" sldId="272"/>
            <ac:graphicFrameMk id="4" creationId="{120FB80A-2313-2F49-901C-3A36C8D9B109}"/>
          </ac:graphicFrameMkLst>
        </pc:graphicFrameChg>
      </pc:sldChg>
      <pc:sldChg chg="addSp delSp modSp mod modTransition">
        <pc:chgData name="Fan Jia" userId="63668bbe-9219-47c4-9bc5-7836ea8ebc01" providerId="ADAL" clId="{840F6FEF-F2D8-7240-9BD9-16BBF68A50F6}" dt="2020-12-03T23:17:21.280" v="306"/>
        <pc:sldMkLst>
          <pc:docMk/>
          <pc:sldMk cId="4250576216" sldId="273"/>
        </pc:sldMkLst>
        <pc:spChg chg="del">
          <ac:chgData name="Fan Jia" userId="63668bbe-9219-47c4-9bc5-7836ea8ebc01" providerId="ADAL" clId="{840F6FEF-F2D8-7240-9BD9-16BBF68A50F6}" dt="2020-12-03T22:01:14.341" v="152" actId="931"/>
          <ac:spMkLst>
            <pc:docMk/>
            <pc:sldMk cId="4250576216" sldId="273"/>
            <ac:spMk id="3" creationId="{89D29B67-2A6C-4DE9-9613-F03CEA48D787}"/>
          </ac:spMkLst>
        </pc:spChg>
        <pc:picChg chg="add mod">
          <ac:chgData name="Fan Jia" userId="63668bbe-9219-47c4-9bc5-7836ea8ebc01" providerId="ADAL" clId="{840F6FEF-F2D8-7240-9BD9-16BBF68A50F6}" dt="2020-12-03T22:01:17.056" v="154" actId="962"/>
          <ac:picMkLst>
            <pc:docMk/>
            <pc:sldMk cId="4250576216" sldId="273"/>
            <ac:picMk id="5" creationId="{61D8B028-F84A-E647-B851-6D05D2795F4C}"/>
          </ac:picMkLst>
        </pc:picChg>
      </pc:sldChg>
      <pc:sldChg chg="addSp delSp modSp mod modTransition">
        <pc:chgData name="Fan Jia" userId="63668bbe-9219-47c4-9bc5-7836ea8ebc01" providerId="ADAL" clId="{840F6FEF-F2D8-7240-9BD9-16BBF68A50F6}" dt="2020-12-03T23:17:21.280" v="306"/>
        <pc:sldMkLst>
          <pc:docMk/>
          <pc:sldMk cId="2827325404" sldId="274"/>
        </pc:sldMkLst>
        <pc:spChg chg="del">
          <ac:chgData name="Fan Jia" userId="63668bbe-9219-47c4-9bc5-7836ea8ebc01" providerId="ADAL" clId="{840F6FEF-F2D8-7240-9BD9-16BBF68A50F6}" dt="2020-12-03T22:04:24.896" v="155" actId="931"/>
          <ac:spMkLst>
            <pc:docMk/>
            <pc:sldMk cId="2827325404" sldId="274"/>
            <ac:spMk id="3" creationId="{89D29B67-2A6C-4DE9-9613-F03CEA48D787}"/>
          </ac:spMkLst>
        </pc:spChg>
        <pc:spChg chg="add del mod">
          <ac:chgData name="Fan Jia" userId="63668bbe-9219-47c4-9bc5-7836ea8ebc01" providerId="ADAL" clId="{840F6FEF-F2D8-7240-9BD9-16BBF68A50F6}" dt="2020-12-03T22:04:48.396" v="162" actId="931"/>
          <ac:spMkLst>
            <pc:docMk/>
            <pc:sldMk cId="2827325404" sldId="274"/>
            <ac:spMk id="9" creationId="{C23BCD29-59AC-F84A-AE5C-463903CD5226}"/>
          </ac:spMkLst>
        </pc:spChg>
        <pc:picChg chg="add del mod">
          <ac:chgData name="Fan Jia" userId="63668bbe-9219-47c4-9bc5-7836ea8ebc01" providerId="ADAL" clId="{840F6FEF-F2D8-7240-9BD9-16BBF68A50F6}" dt="2020-12-03T22:04:42.267" v="161" actId="478"/>
          <ac:picMkLst>
            <pc:docMk/>
            <pc:sldMk cId="2827325404" sldId="274"/>
            <ac:picMk id="5" creationId="{C3757553-44EC-5446-917E-0B73471288ED}"/>
          </ac:picMkLst>
        </pc:picChg>
        <pc:picChg chg="add del mod">
          <ac:chgData name="Fan Jia" userId="63668bbe-9219-47c4-9bc5-7836ea8ebc01" providerId="ADAL" clId="{840F6FEF-F2D8-7240-9BD9-16BBF68A50F6}" dt="2020-12-03T22:04:42.267" v="161" actId="478"/>
          <ac:picMkLst>
            <pc:docMk/>
            <pc:sldMk cId="2827325404" sldId="274"/>
            <ac:picMk id="7" creationId="{8CD915F3-4E30-AD47-B809-CCF4F9A002AE}"/>
          </ac:picMkLst>
        </pc:picChg>
        <pc:picChg chg="add mod modCrop">
          <ac:chgData name="Fan Jia" userId="63668bbe-9219-47c4-9bc5-7836ea8ebc01" providerId="ADAL" clId="{840F6FEF-F2D8-7240-9BD9-16BBF68A50F6}" dt="2020-12-03T22:05:46.273" v="172" actId="1076"/>
          <ac:picMkLst>
            <pc:docMk/>
            <pc:sldMk cId="2827325404" sldId="274"/>
            <ac:picMk id="11" creationId="{C65FD2DB-0116-794F-86A2-CB79E1F6B23A}"/>
          </ac:picMkLst>
        </pc:picChg>
        <pc:picChg chg="add mod">
          <ac:chgData name="Fan Jia" userId="63668bbe-9219-47c4-9bc5-7836ea8ebc01" providerId="ADAL" clId="{840F6FEF-F2D8-7240-9BD9-16BBF68A50F6}" dt="2020-12-03T22:05:51.473" v="173" actId="1076"/>
          <ac:picMkLst>
            <pc:docMk/>
            <pc:sldMk cId="2827325404" sldId="274"/>
            <ac:picMk id="13" creationId="{2FB700CF-2788-6C43-B267-630C95EE424E}"/>
          </ac:picMkLst>
        </pc:picChg>
      </pc:sldChg>
      <pc:sldChg chg="addSp delSp modSp mod modTransition">
        <pc:chgData name="Fan Jia" userId="63668bbe-9219-47c4-9bc5-7836ea8ebc01" providerId="ADAL" clId="{840F6FEF-F2D8-7240-9BD9-16BBF68A50F6}" dt="2020-12-03T23:17:21.280" v="306"/>
        <pc:sldMkLst>
          <pc:docMk/>
          <pc:sldMk cId="3546320638" sldId="275"/>
        </pc:sldMkLst>
        <pc:spChg chg="mod">
          <ac:chgData name="Fan Jia" userId="63668bbe-9219-47c4-9bc5-7836ea8ebc01" providerId="ADAL" clId="{840F6FEF-F2D8-7240-9BD9-16BBF68A50F6}" dt="2020-12-03T22:25:14.954" v="214" actId="20577"/>
          <ac:spMkLst>
            <pc:docMk/>
            <pc:sldMk cId="3546320638" sldId="275"/>
            <ac:spMk id="2" creationId="{DC68BD2A-78E8-4E2C-8849-915EF4F664DD}"/>
          </ac:spMkLst>
        </pc:spChg>
        <pc:spChg chg="del">
          <ac:chgData name="Fan Jia" userId="63668bbe-9219-47c4-9bc5-7836ea8ebc01" providerId="ADAL" clId="{840F6FEF-F2D8-7240-9BD9-16BBF68A50F6}" dt="2020-12-03T22:06:51.422" v="174" actId="931"/>
          <ac:spMkLst>
            <pc:docMk/>
            <pc:sldMk cId="3546320638" sldId="275"/>
            <ac:spMk id="3" creationId="{89D29B67-2A6C-4DE9-9613-F03CEA48D787}"/>
          </ac:spMkLst>
        </pc:spChg>
        <pc:picChg chg="add mod">
          <ac:chgData name="Fan Jia" userId="63668bbe-9219-47c4-9bc5-7836ea8ebc01" providerId="ADAL" clId="{840F6FEF-F2D8-7240-9BD9-16BBF68A50F6}" dt="2020-12-03T22:06:54.009" v="176" actId="962"/>
          <ac:picMkLst>
            <pc:docMk/>
            <pc:sldMk cId="3546320638" sldId="275"/>
            <ac:picMk id="5" creationId="{4E766351-C652-774B-9801-296B9561AE61}"/>
          </ac:picMkLst>
        </pc:picChg>
        <pc:picChg chg="add mod">
          <ac:chgData name="Fan Jia" userId="63668bbe-9219-47c4-9bc5-7836ea8ebc01" providerId="ADAL" clId="{840F6FEF-F2D8-7240-9BD9-16BBF68A50F6}" dt="2020-12-03T22:54:33.837" v="299" actId="1076"/>
          <ac:picMkLst>
            <pc:docMk/>
            <pc:sldMk cId="3546320638" sldId="275"/>
            <ac:picMk id="7" creationId="{2A2EE74C-DF65-D94A-8F81-C61E2DBA3450}"/>
          </ac:picMkLst>
        </pc:picChg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211803170" sldId="276"/>
        </pc:sldMkLst>
      </pc:sldChg>
      <pc:sldChg chg="addSp modSp mod modTransition">
        <pc:chgData name="Fan Jia" userId="63668bbe-9219-47c4-9bc5-7836ea8ebc01" providerId="ADAL" clId="{840F6FEF-F2D8-7240-9BD9-16BBF68A50F6}" dt="2020-12-03T23:56:11.609" v="316" actId="20577"/>
        <pc:sldMkLst>
          <pc:docMk/>
          <pc:sldMk cId="181071671" sldId="277"/>
        </pc:sldMkLst>
        <pc:spChg chg="mod">
          <ac:chgData name="Fan Jia" userId="63668bbe-9219-47c4-9bc5-7836ea8ebc01" providerId="ADAL" clId="{840F6FEF-F2D8-7240-9BD9-16BBF68A50F6}" dt="2020-12-03T23:56:11.609" v="316" actId="20577"/>
          <ac:spMkLst>
            <pc:docMk/>
            <pc:sldMk cId="181071671" sldId="277"/>
            <ac:spMk id="3" creationId="{89D29B67-2A6C-4DE9-9613-F03CEA48D787}"/>
          </ac:spMkLst>
        </pc:spChg>
        <pc:spChg chg="add mod">
          <ac:chgData name="Fan Jia" userId="63668bbe-9219-47c4-9bc5-7836ea8ebc01" providerId="ADAL" clId="{840F6FEF-F2D8-7240-9BD9-16BBF68A50F6}" dt="2020-12-03T23:00:31.068" v="303" actId="1076"/>
          <ac:spMkLst>
            <pc:docMk/>
            <pc:sldMk cId="181071671" sldId="277"/>
            <ac:spMk id="5" creationId="{06B9A0EC-C422-314D-BC05-C2DEF67DBA13}"/>
          </ac:spMkLst>
        </pc:spChg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834872060" sldId="280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1841204582" sldId="281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3573841628" sldId="282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1812230599" sldId="283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852582198" sldId="284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25889301" sldId="285"/>
        </pc:sldMkLst>
      </pc:sldChg>
      <pc:sldChg chg="modSp mod modTransition">
        <pc:chgData name="Fan Jia" userId="63668bbe-9219-47c4-9bc5-7836ea8ebc01" providerId="ADAL" clId="{840F6FEF-F2D8-7240-9BD9-16BBF68A50F6}" dt="2020-12-03T23:17:21.280" v="306"/>
        <pc:sldMkLst>
          <pc:docMk/>
          <pc:sldMk cId="2159218874" sldId="286"/>
        </pc:sldMkLst>
        <pc:graphicFrameChg chg="mod modGraphic">
          <ac:chgData name="Fan Jia" userId="63668bbe-9219-47c4-9bc5-7836ea8ebc01" providerId="ADAL" clId="{840F6FEF-F2D8-7240-9BD9-16BBF68A50F6}" dt="2020-12-03T21:58:38.214" v="133"/>
          <ac:graphicFrameMkLst>
            <pc:docMk/>
            <pc:sldMk cId="2159218874" sldId="286"/>
            <ac:graphicFrameMk id="6" creationId="{6D0113A0-67D7-4011-8788-68B493DEABAB}"/>
          </ac:graphicFrameMkLst>
        </pc:graphicFrameChg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950248074" sldId="287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776429429" sldId="288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04673527" sldId="289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1231193797" sldId="290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1316870865" sldId="291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4099260040" sldId="292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2102427094" sldId="293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1068972933" sldId="294"/>
        </pc:sldMkLst>
      </pc:sldChg>
      <pc:sldChg chg="modTransition">
        <pc:chgData name="Fan Jia" userId="63668bbe-9219-47c4-9bc5-7836ea8ebc01" providerId="ADAL" clId="{840F6FEF-F2D8-7240-9BD9-16BBF68A50F6}" dt="2020-12-03T23:17:21.280" v="306"/>
        <pc:sldMkLst>
          <pc:docMk/>
          <pc:sldMk cId="3524932039" sldId="295"/>
        </pc:sldMkLst>
      </pc:sldChg>
    </pc:docChg>
  </pc:docChgLst>
  <pc:docChgLst>
    <pc:chgData name="Ryan" userId="04b95714-a91b-44a6-bb52-ece9494abe01" providerId="ADAL" clId="{73DAD7CD-63C3-466A-BF3D-63F0032F8A8C}"/>
    <pc:docChg chg="undo custSel addSld delSld modSld sldOrd">
      <pc:chgData name="Ryan" userId="04b95714-a91b-44a6-bb52-ece9494abe01" providerId="ADAL" clId="{73DAD7CD-63C3-466A-BF3D-63F0032F8A8C}" dt="2020-12-03T03:29:20.219" v="1000" actId="1076"/>
      <pc:docMkLst>
        <pc:docMk/>
      </pc:docMkLst>
      <pc:sldChg chg="addSp delSp modSp modNotesTx">
        <pc:chgData name="Ryan" userId="04b95714-a91b-44a6-bb52-ece9494abe01" providerId="ADAL" clId="{73DAD7CD-63C3-466A-BF3D-63F0032F8A8C}" dt="2020-12-03T01:50:46.867" v="697"/>
        <pc:sldMkLst>
          <pc:docMk/>
          <pc:sldMk cId="2853489265" sldId="264"/>
        </pc:sldMkLst>
        <pc:spChg chg="mod">
          <ac:chgData name="Ryan" userId="04b95714-a91b-44a6-bb52-ece9494abe01" providerId="ADAL" clId="{73DAD7CD-63C3-466A-BF3D-63F0032F8A8C}" dt="2020-12-03T00:36:19.784" v="185" actId="14100"/>
          <ac:spMkLst>
            <pc:docMk/>
            <pc:sldMk cId="2853489265" sldId="264"/>
            <ac:spMk id="2" creationId="{DC68BD2A-78E8-4E2C-8849-915EF4F664DD}"/>
          </ac:spMkLst>
        </pc:spChg>
        <pc:spChg chg="add">
          <ac:chgData name="Ryan" userId="04b95714-a91b-44a6-bb52-ece9494abe01" providerId="ADAL" clId="{73DAD7CD-63C3-466A-BF3D-63F0032F8A8C}" dt="2020-12-03T00:32:36.982" v="149"/>
          <ac:spMkLst>
            <pc:docMk/>
            <pc:sldMk cId="2853489265" sldId="264"/>
            <ac:spMk id="4" creationId="{709C1851-0B2B-4D10-8BE4-ED38408D2751}"/>
          </ac:spMkLst>
        </pc:spChg>
        <pc:spChg chg="add mod">
          <ac:chgData name="Ryan" userId="04b95714-a91b-44a6-bb52-ece9494abe01" providerId="ADAL" clId="{73DAD7CD-63C3-466A-BF3D-63F0032F8A8C}" dt="2020-12-03T00:50:02.817" v="520" actId="14100"/>
          <ac:spMkLst>
            <pc:docMk/>
            <pc:sldMk cId="2853489265" sldId="264"/>
            <ac:spMk id="8" creationId="{56D71616-5CE9-430F-B74A-38E8A56120D0}"/>
          </ac:spMkLst>
        </pc:spChg>
        <pc:spChg chg="del mod">
          <ac:chgData name="Ryan" userId="04b95714-a91b-44a6-bb52-ece9494abe01" providerId="ADAL" clId="{73DAD7CD-63C3-466A-BF3D-63F0032F8A8C}" dt="2020-12-03T00:32:36.982" v="149"/>
          <ac:spMkLst>
            <pc:docMk/>
            <pc:sldMk cId="2853489265" sldId="264"/>
            <ac:spMk id="14" creationId="{9163F168-4A7A-4F5A-8FCD-22807BC764C0}"/>
          </ac:spMkLst>
        </pc:spChg>
        <pc:graphicFrameChg chg="add mod modGraphic">
          <ac:chgData name="Ryan" userId="04b95714-a91b-44a6-bb52-ece9494abe01" providerId="ADAL" clId="{73DAD7CD-63C3-466A-BF3D-63F0032F8A8C}" dt="2020-12-03T01:50:46.867" v="697"/>
          <ac:graphicFrameMkLst>
            <pc:docMk/>
            <pc:sldMk cId="2853489265" sldId="264"/>
            <ac:graphicFrameMk id="3" creationId="{D43F91CE-5770-4725-8232-C4B0FED9E742}"/>
          </ac:graphicFrameMkLst>
        </pc:graphicFrameChg>
        <pc:graphicFrameChg chg="add mod">
          <ac:chgData name="Ryan" userId="04b95714-a91b-44a6-bb52-ece9494abe01" providerId="ADAL" clId="{73DAD7CD-63C3-466A-BF3D-63F0032F8A8C}" dt="2020-12-03T00:50:26.139" v="532" actId="1076"/>
          <ac:graphicFrameMkLst>
            <pc:docMk/>
            <pc:sldMk cId="2853489265" sldId="264"/>
            <ac:graphicFrameMk id="9" creationId="{A82E4ED1-915D-47B6-933F-7138B1E5A25C}"/>
          </ac:graphicFrameMkLst>
        </pc:graphicFrameChg>
        <pc:graphicFrameChg chg="del mod">
          <ac:chgData name="Ryan" userId="04b95714-a91b-44a6-bb52-ece9494abe01" providerId="ADAL" clId="{73DAD7CD-63C3-466A-BF3D-63F0032F8A8C}" dt="2020-12-03T00:32:16.316" v="147" actId="478"/>
          <ac:graphicFrameMkLst>
            <pc:docMk/>
            <pc:sldMk cId="2853489265" sldId="264"/>
            <ac:graphicFrameMk id="16" creationId="{A882F9C7-0958-4A33-A5D4-FC039C925511}"/>
          </ac:graphicFrameMkLst>
        </pc:graphicFrameChg>
      </pc:sldChg>
      <pc:sldChg chg="modSp">
        <pc:chgData name="Ryan" userId="04b95714-a91b-44a6-bb52-ece9494abe01" providerId="ADAL" clId="{73DAD7CD-63C3-466A-BF3D-63F0032F8A8C}" dt="2020-12-03T00:29:44.668" v="120" actId="20577"/>
        <pc:sldMkLst>
          <pc:docMk/>
          <pc:sldMk cId="3428365692" sldId="265"/>
        </pc:sldMkLst>
        <pc:spChg chg="mod">
          <ac:chgData name="Ryan" userId="04b95714-a91b-44a6-bb52-ece9494abe01" providerId="ADAL" clId="{73DAD7CD-63C3-466A-BF3D-63F0032F8A8C}" dt="2020-12-03T00:29:44.668" v="120" actId="20577"/>
          <ac:spMkLst>
            <pc:docMk/>
            <pc:sldMk cId="3428365692" sldId="265"/>
            <ac:spMk id="2" creationId="{DC68BD2A-78E8-4E2C-8849-915EF4F664DD}"/>
          </ac:spMkLst>
        </pc:spChg>
      </pc:sldChg>
      <pc:sldChg chg="del">
        <pc:chgData name="Ryan" userId="04b95714-a91b-44a6-bb52-ece9494abe01" providerId="ADAL" clId="{73DAD7CD-63C3-466A-BF3D-63F0032F8A8C}" dt="2020-12-03T00:53:21.647" v="643" actId="2696"/>
        <pc:sldMkLst>
          <pc:docMk/>
          <pc:sldMk cId="1445512643" sldId="266"/>
        </pc:sldMkLst>
      </pc:sldChg>
      <pc:sldChg chg="add del">
        <pc:chgData name="Ryan" userId="04b95714-a91b-44a6-bb52-ece9494abe01" providerId="ADAL" clId="{73DAD7CD-63C3-466A-BF3D-63F0032F8A8C}" dt="2020-12-03T02:10:25.329" v="950" actId="2696"/>
        <pc:sldMkLst>
          <pc:docMk/>
          <pc:sldMk cId="1493665802" sldId="267"/>
        </pc:sldMkLst>
      </pc:sldChg>
      <pc:sldChg chg="addSp delSp modSp ord">
        <pc:chgData name="Ryan" userId="04b95714-a91b-44a6-bb52-ece9494abe01" providerId="ADAL" clId="{73DAD7CD-63C3-466A-BF3D-63F0032F8A8C}" dt="2020-12-03T02:00:13.602" v="834" actId="1076"/>
        <pc:sldMkLst>
          <pc:docMk/>
          <pc:sldMk cId="1963097469" sldId="268"/>
        </pc:sldMkLst>
        <pc:spChg chg="mod">
          <ac:chgData name="Ryan" userId="04b95714-a91b-44a6-bb52-ece9494abe01" providerId="ADAL" clId="{73DAD7CD-63C3-466A-BF3D-63F0032F8A8C}" dt="2020-12-03T01:54:18.776" v="766" actId="20577"/>
          <ac:spMkLst>
            <pc:docMk/>
            <pc:sldMk cId="1963097469" sldId="268"/>
            <ac:spMk id="2" creationId="{DC68BD2A-78E8-4E2C-8849-915EF4F664DD}"/>
          </ac:spMkLst>
        </pc:spChg>
        <pc:spChg chg="del">
          <ac:chgData name="Ryan" userId="04b95714-a91b-44a6-bb52-ece9494abe01" providerId="ADAL" clId="{73DAD7CD-63C3-466A-BF3D-63F0032F8A8C}" dt="2020-12-03T01:53:56.303" v="746"/>
          <ac:spMkLst>
            <pc:docMk/>
            <pc:sldMk cId="1963097469" sldId="268"/>
            <ac:spMk id="3" creationId="{89D29B67-2A6C-4DE9-9613-F03CEA48D787}"/>
          </ac:spMkLst>
        </pc:spChg>
        <pc:graphicFrameChg chg="add mod modGraphic">
          <ac:chgData name="Ryan" userId="04b95714-a91b-44a6-bb52-ece9494abe01" providerId="ADAL" clId="{73DAD7CD-63C3-466A-BF3D-63F0032F8A8C}" dt="2020-12-03T02:00:13.602" v="834" actId="1076"/>
          <ac:graphicFrameMkLst>
            <pc:docMk/>
            <pc:sldMk cId="1963097469" sldId="268"/>
            <ac:graphicFrameMk id="4" creationId="{9BE398C6-0B9A-4B91-82CC-9469FF5B764B}"/>
          </ac:graphicFrameMkLst>
        </pc:graphicFrameChg>
      </pc:sldChg>
      <pc:sldChg chg="addSp delSp modSp ord">
        <pc:chgData name="Ryan" userId="04b95714-a91b-44a6-bb52-ece9494abe01" providerId="ADAL" clId="{73DAD7CD-63C3-466A-BF3D-63F0032F8A8C}" dt="2020-12-03T01:58:02.544" v="819" actId="1076"/>
        <pc:sldMkLst>
          <pc:docMk/>
          <pc:sldMk cId="1783859245" sldId="269"/>
        </pc:sldMkLst>
        <pc:spChg chg="mod">
          <ac:chgData name="Ryan" userId="04b95714-a91b-44a6-bb52-ece9494abe01" providerId="ADAL" clId="{73DAD7CD-63C3-466A-BF3D-63F0032F8A8C}" dt="2020-12-03T01:55:42.841" v="774" actId="255"/>
          <ac:spMkLst>
            <pc:docMk/>
            <pc:sldMk cId="1783859245" sldId="269"/>
            <ac:spMk id="2" creationId="{DC68BD2A-78E8-4E2C-8849-915EF4F664DD}"/>
          </ac:spMkLst>
        </pc:spChg>
        <pc:spChg chg="del">
          <ac:chgData name="Ryan" userId="04b95714-a91b-44a6-bb52-ece9494abe01" providerId="ADAL" clId="{73DAD7CD-63C3-466A-BF3D-63F0032F8A8C}" dt="2020-12-03T01:47:19.322" v="647"/>
          <ac:spMkLst>
            <pc:docMk/>
            <pc:sldMk cId="1783859245" sldId="269"/>
            <ac:spMk id="3" creationId="{89D29B67-2A6C-4DE9-9613-F03CEA48D787}"/>
          </ac:spMkLst>
        </pc:spChg>
        <pc:graphicFrameChg chg="add mod modGraphic">
          <ac:chgData name="Ryan" userId="04b95714-a91b-44a6-bb52-ece9494abe01" providerId="ADAL" clId="{73DAD7CD-63C3-466A-BF3D-63F0032F8A8C}" dt="2020-12-03T01:56:24.162" v="789" actId="14734"/>
          <ac:graphicFrameMkLst>
            <pc:docMk/>
            <pc:sldMk cId="1783859245" sldId="269"/>
            <ac:graphicFrameMk id="4" creationId="{EF6DCFE0-5A79-43EA-920D-0C2FECBA0907}"/>
          </ac:graphicFrameMkLst>
        </pc:graphicFrameChg>
        <pc:graphicFrameChg chg="add del">
          <ac:chgData name="Ryan" userId="04b95714-a91b-44a6-bb52-ece9494abe01" providerId="ADAL" clId="{73DAD7CD-63C3-466A-BF3D-63F0032F8A8C}" dt="2020-12-03T01:52:24.081" v="730" actId="478"/>
          <ac:graphicFrameMkLst>
            <pc:docMk/>
            <pc:sldMk cId="1783859245" sldId="269"/>
            <ac:graphicFrameMk id="5" creationId="{45722829-1B10-4293-8480-10DCB405D494}"/>
          </ac:graphicFrameMkLst>
        </pc:graphicFrameChg>
        <pc:graphicFrameChg chg="add mod modGraphic">
          <ac:chgData name="Ryan" userId="04b95714-a91b-44a6-bb52-ece9494abe01" providerId="ADAL" clId="{73DAD7CD-63C3-466A-BF3D-63F0032F8A8C}" dt="2020-12-03T01:58:02.544" v="819" actId="1076"/>
          <ac:graphicFrameMkLst>
            <pc:docMk/>
            <pc:sldMk cId="1783859245" sldId="269"/>
            <ac:graphicFrameMk id="6" creationId="{4B0CC3C7-85F4-4E4A-98C2-3E14DEFCB8D8}"/>
          </ac:graphicFrameMkLst>
        </pc:graphicFrameChg>
        <pc:graphicFrameChg chg="add mod modGraphic">
          <ac:chgData name="Ryan" userId="04b95714-a91b-44a6-bb52-ece9494abe01" providerId="ADAL" clId="{73DAD7CD-63C3-466A-BF3D-63F0032F8A8C}" dt="2020-12-03T01:57:54.725" v="816" actId="1076"/>
          <ac:graphicFrameMkLst>
            <pc:docMk/>
            <pc:sldMk cId="1783859245" sldId="269"/>
            <ac:graphicFrameMk id="7" creationId="{3B772B8C-5417-4BFC-944A-C6FBBF6160B1}"/>
          </ac:graphicFrameMkLst>
        </pc:graphicFrameChg>
      </pc:sldChg>
      <pc:sldChg chg="addSp delSp modSp">
        <pc:chgData name="Ryan" userId="04b95714-a91b-44a6-bb52-ece9494abe01" providerId="ADAL" clId="{73DAD7CD-63C3-466A-BF3D-63F0032F8A8C}" dt="2020-12-03T02:06:26.070" v="947" actId="255"/>
        <pc:sldMkLst>
          <pc:docMk/>
          <pc:sldMk cId="3177703552" sldId="270"/>
        </pc:sldMkLst>
        <pc:spChg chg="mod">
          <ac:chgData name="Ryan" userId="04b95714-a91b-44a6-bb52-ece9494abe01" providerId="ADAL" clId="{73DAD7CD-63C3-466A-BF3D-63F0032F8A8C}" dt="2020-12-03T02:06:26.070" v="947" actId="255"/>
          <ac:spMkLst>
            <pc:docMk/>
            <pc:sldMk cId="3177703552" sldId="270"/>
            <ac:spMk id="2" creationId="{DC68BD2A-78E8-4E2C-8849-915EF4F664DD}"/>
          </ac:spMkLst>
        </pc:spChg>
        <pc:spChg chg="del">
          <ac:chgData name="Ryan" userId="04b95714-a91b-44a6-bb52-ece9494abe01" providerId="ADAL" clId="{73DAD7CD-63C3-466A-BF3D-63F0032F8A8C}" dt="2020-12-03T02:01:30.491" v="835"/>
          <ac:spMkLst>
            <pc:docMk/>
            <pc:sldMk cId="3177703552" sldId="270"/>
            <ac:spMk id="3" creationId="{89D29B67-2A6C-4DE9-9613-F03CEA48D787}"/>
          </ac:spMkLst>
        </pc:spChg>
        <pc:graphicFrameChg chg="add mod modGraphic">
          <ac:chgData name="Ryan" userId="04b95714-a91b-44a6-bb52-ece9494abe01" providerId="ADAL" clId="{73DAD7CD-63C3-466A-BF3D-63F0032F8A8C}" dt="2020-12-03T02:06:01.573" v="907" actId="1076"/>
          <ac:graphicFrameMkLst>
            <pc:docMk/>
            <pc:sldMk cId="3177703552" sldId="270"/>
            <ac:graphicFrameMk id="4" creationId="{1B7B0B6B-C586-442D-BED5-52FD08732CE3}"/>
          </ac:graphicFrameMkLst>
        </pc:graphicFrameChg>
        <pc:graphicFrameChg chg="add mod modGraphic">
          <ac:chgData name="Ryan" userId="04b95714-a91b-44a6-bb52-ece9494abe01" providerId="ADAL" clId="{73DAD7CD-63C3-466A-BF3D-63F0032F8A8C}" dt="2020-12-03T02:05:53.298" v="906" actId="20577"/>
          <ac:graphicFrameMkLst>
            <pc:docMk/>
            <pc:sldMk cId="3177703552" sldId="270"/>
            <ac:graphicFrameMk id="5" creationId="{22AA9489-24A6-41DF-B2DB-4D4DD976E311}"/>
          </ac:graphicFrameMkLst>
        </pc:graphicFrameChg>
      </pc:sldChg>
      <pc:sldChg chg="modSp">
        <pc:chgData name="Ryan" userId="04b95714-a91b-44a6-bb52-ece9494abe01" providerId="ADAL" clId="{73DAD7CD-63C3-466A-BF3D-63F0032F8A8C}" dt="2020-12-03T00:29:50.169" v="132" actId="20577"/>
        <pc:sldMkLst>
          <pc:docMk/>
          <pc:sldMk cId="1887248365" sldId="271"/>
        </pc:sldMkLst>
        <pc:spChg chg="mod">
          <ac:chgData name="Ryan" userId="04b95714-a91b-44a6-bb52-ece9494abe01" providerId="ADAL" clId="{73DAD7CD-63C3-466A-BF3D-63F0032F8A8C}" dt="2020-12-03T00:29:50.169" v="132" actId="20577"/>
          <ac:spMkLst>
            <pc:docMk/>
            <pc:sldMk cId="1887248365" sldId="271"/>
            <ac:spMk id="2" creationId="{DC68BD2A-78E8-4E2C-8849-915EF4F664DD}"/>
          </ac:spMkLst>
        </pc:spChg>
      </pc:sldChg>
      <pc:sldChg chg="del">
        <pc:chgData name="Ryan" userId="04b95714-a91b-44a6-bb52-ece9494abe01" providerId="ADAL" clId="{73DAD7CD-63C3-466A-BF3D-63F0032F8A8C}" dt="2020-12-03T00:31:50.085" v="133" actId="2696"/>
        <pc:sldMkLst>
          <pc:docMk/>
          <pc:sldMk cId="3486767608" sldId="278"/>
        </pc:sldMkLst>
      </pc:sldChg>
      <pc:sldChg chg="modSp">
        <pc:chgData name="Ryan" userId="04b95714-a91b-44a6-bb52-ece9494abe01" providerId="ADAL" clId="{73DAD7CD-63C3-466A-BF3D-63F0032F8A8C}" dt="2020-12-02T22:11:21.553" v="109" actId="20577"/>
        <pc:sldMkLst>
          <pc:docMk/>
          <pc:sldMk cId="2852582198" sldId="284"/>
        </pc:sldMkLst>
        <pc:spChg chg="mod">
          <ac:chgData name="Ryan" userId="04b95714-a91b-44a6-bb52-ece9494abe01" providerId="ADAL" clId="{73DAD7CD-63C3-466A-BF3D-63F0032F8A8C}" dt="2020-12-02T22:11:21.553" v="109" actId="20577"/>
          <ac:spMkLst>
            <pc:docMk/>
            <pc:sldMk cId="2852582198" sldId="284"/>
            <ac:spMk id="3" creationId="{89D29B67-2A6C-4DE9-9613-F03CEA48D787}"/>
          </ac:spMkLst>
        </pc:spChg>
      </pc:sldChg>
      <pc:sldChg chg="modSp">
        <pc:chgData name="Ryan" userId="04b95714-a91b-44a6-bb52-ece9494abe01" providerId="ADAL" clId="{73DAD7CD-63C3-466A-BF3D-63F0032F8A8C}" dt="2020-12-03T02:21:08.168" v="973" actId="20577"/>
        <pc:sldMkLst>
          <pc:docMk/>
          <pc:sldMk cId="2950248074" sldId="287"/>
        </pc:sldMkLst>
        <pc:spChg chg="mod">
          <ac:chgData name="Ryan" userId="04b95714-a91b-44a6-bb52-ece9494abe01" providerId="ADAL" clId="{73DAD7CD-63C3-466A-BF3D-63F0032F8A8C}" dt="2020-12-03T02:21:08.168" v="973" actId="20577"/>
          <ac:spMkLst>
            <pc:docMk/>
            <pc:sldMk cId="2950248074" sldId="287"/>
            <ac:spMk id="3" creationId="{89D29B67-2A6C-4DE9-9613-F03CEA48D787}"/>
          </ac:spMkLst>
        </pc:spChg>
      </pc:sldChg>
      <pc:sldChg chg="addSp delSp modSp add modNotesTx">
        <pc:chgData name="Ryan" userId="04b95714-a91b-44a6-bb52-ece9494abe01" providerId="ADAL" clId="{73DAD7CD-63C3-466A-BF3D-63F0032F8A8C}" dt="2020-12-03T02:22:26.546" v="991" actId="20577"/>
        <pc:sldMkLst>
          <pc:docMk/>
          <pc:sldMk cId="1316870865" sldId="291"/>
        </pc:sldMkLst>
        <pc:spChg chg="mod">
          <ac:chgData name="Ryan" userId="04b95714-a91b-44a6-bb52-ece9494abe01" providerId="ADAL" clId="{73DAD7CD-63C3-466A-BF3D-63F0032F8A8C}" dt="2020-12-03T00:36:42.425" v="190" actId="20577"/>
          <ac:spMkLst>
            <pc:docMk/>
            <pc:sldMk cId="1316870865" sldId="291"/>
            <ac:spMk id="2" creationId="{DC68BD2A-78E8-4E2C-8849-915EF4F664DD}"/>
          </ac:spMkLst>
        </pc:spChg>
        <pc:spChg chg="del">
          <ac:chgData name="Ryan" userId="04b95714-a91b-44a6-bb52-ece9494abe01" providerId="ADAL" clId="{73DAD7CD-63C3-466A-BF3D-63F0032F8A8C}" dt="2020-12-03T00:37:10.668" v="191"/>
          <ac:spMkLst>
            <pc:docMk/>
            <pc:sldMk cId="1316870865" sldId="291"/>
            <ac:spMk id="3" creationId="{89D29B67-2A6C-4DE9-9613-F03CEA48D787}"/>
          </ac:spMkLst>
        </pc:spChg>
        <pc:spChg chg="add mod ord">
          <ac:chgData name="Ryan" userId="04b95714-a91b-44a6-bb52-ece9494abe01" providerId="ADAL" clId="{73DAD7CD-63C3-466A-BF3D-63F0032F8A8C}" dt="2020-12-03T00:46:12.895" v="261" actId="14100"/>
          <ac:spMkLst>
            <pc:docMk/>
            <pc:sldMk cId="1316870865" sldId="291"/>
            <ac:spMk id="7" creationId="{2D463027-77A7-4FED-BDDD-7014767C99AA}"/>
          </ac:spMkLst>
        </pc:spChg>
        <pc:graphicFrameChg chg="add mod modGraphic">
          <ac:chgData name="Ryan" userId="04b95714-a91b-44a6-bb52-ece9494abe01" providerId="ADAL" clId="{73DAD7CD-63C3-466A-BF3D-63F0032F8A8C}" dt="2020-12-03T01:50:31.915" v="691"/>
          <ac:graphicFrameMkLst>
            <pc:docMk/>
            <pc:sldMk cId="1316870865" sldId="291"/>
            <ac:graphicFrameMk id="4" creationId="{B597C801-8FE7-4986-81C2-B9333968B7CA}"/>
          </ac:graphicFrameMkLst>
        </pc:graphicFrameChg>
        <pc:graphicFrameChg chg="mod">
          <ac:chgData name="Ryan" userId="04b95714-a91b-44a6-bb52-ece9494abe01" providerId="ADAL" clId="{73DAD7CD-63C3-466A-BF3D-63F0032F8A8C}" dt="2020-12-03T00:46:21.997" v="264" actId="14100"/>
          <ac:graphicFrameMkLst>
            <pc:docMk/>
            <pc:sldMk cId="1316870865" sldId="291"/>
            <ac:graphicFrameMk id="6" creationId="{B232BF77-CBD7-4561-8EB4-73AEC6736F91}"/>
          </ac:graphicFrameMkLst>
        </pc:graphicFrameChg>
        <pc:picChg chg="add del mod">
          <ac:chgData name="Ryan" userId="04b95714-a91b-44a6-bb52-ece9494abe01" providerId="ADAL" clId="{73DAD7CD-63C3-466A-BF3D-63F0032F8A8C}" dt="2020-12-03T00:44:49.643" v="241" actId="478"/>
          <ac:picMkLst>
            <pc:docMk/>
            <pc:sldMk cId="1316870865" sldId="291"/>
            <ac:picMk id="5" creationId="{2AD8EC50-DC99-4A7F-A4C7-066D517A2730}"/>
          </ac:picMkLst>
        </pc:picChg>
      </pc:sldChg>
      <pc:sldChg chg="addSp delSp modSp add">
        <pc:chgData name="Ryan" userId="04b95714-a91b-44a6-bb52-ece9494abe01" providerId="ADAL" clId="{73DAD7CD-63C3-466A-BF3D-63F0032F8A8C}" dt="2020-12-03T03:29:20.219" v="1000" actId="1076"/>
        <pc:sldMkLst>
          <pc:docMk/>
          <pc:sldMk cId="4099260040" sldId="292"/>
        </pc:sldMkLst>
        <pc:spChg chg="mod">
          <ac:chgData name="Ryan" userId="04b95714-a91b-44a6-bb52-ece9494abe01" providerId="ADAL" clId="{73DAD7CD-63C3-466A-BF3D-63F0032F8A8C}" dt="2020-12-03T01:54:21.463" v="768" actId="20577"/>
          <ac:spMkLst>
            <pc:docMk/>
            <pc:sldMk cId="4099260040" sldId="292"/>
            <ac:spMk id="2" creationId="{DC68BD2A-78E8-4E2C-8849-915EF4F664DD}"/>
          </ac:spMkLst>
        </pc:spChg>
        <pc:spChg chg="add del mod">
          <ac:chgData name="Ryan" userId="04b95714-a91b-44a6-bb52-ece9494abe01" providerId="ADAL" clId="{73DAD7CD-63C3-466A-BF3D-63F0032F8A8C}" dt="2020-12-03T01:52:39.319" v="733" actId="478"/>
          <ac:spMkLst>
            <pc:docMk/>
            <pc:sldMk cId="4099260040" sldId="292"/>
            <ac:spMk id="5" creationId="{4FA5DC42-2B42-4AAB-AA64-ED6CE84B0089}"/>
          </ac:spMkLst>
        </pc:spChg>
        <pc:spChg chg="add del">
          <ac:chgData name="Ryan" userId="04b95714-a91b-44a6-bb52-ece9494abe01" providerId="ADAL" clId="{73DAD7CD-63C3-466A-BF3D-63F0032F8A8C}" dt="2020-12-03T03:28:55.535" v="993"/>
          <ac:spMkLst>
            <pc:docMk/>
            <pc:sldMk cId="4099260040" sldId="292"/>
            <ac:spMk id="9" creationId="{4025031A-F81C-4BF6-AA47-815570723AA1}"/>
          </ac:spMkLst>
        </pc:spChg>
        <pc:spChg chg="add mod">
          <ac:chgData name="Ryan" userId="04b95714-a91b-44a6-bb52-ece9494abe01" providerId="ADAL" clId="{73DAD7CD-63C3-466A-BF3D-63F0032F8A8C}" dt="2020-12-03T03:29:10.369" v="999" actId="1076"/>
          <ac:spMkLst>
            <pc:docMk/>
            <pc:sldMk cId="4099260040" sldId="292"/>
            <ac:spMk id="10" creationId="{9A260F62-8ACA-41F2-B811-EBE0A14EF550}"/>
          </ac:spMkLst>
        </pc:spChg>
        <pc:graphicFrameChg chg="del">
          <ac:chgData name="Ryan" userId="04b95714-a91b-44a6-bb52-ece9494abe01" providerId="ADAL" clId="{73DAD7CD-63C3-466A-BF3D-63F0032F8A8C}" dt="2020-12-03T01:52:30.458" v="732" actId="478"/>
          <ac:graphicFrameMkLst>
            <pc:docMk/>
            <pc:sldMk cId="4099260040" sldId="292"/>
            <ac:graphicFrameMk id="4" creationId="{EF6DCFE0-5A79-43EA-920D-0C2FECBA0907}"/>
          </ac:graphicFrameMkLst>
        </pc:graphicFrameChg>
        <pc:graphicFrameChg chg="add mod modGraphic">
          <ac:chgData name="Ryan" userId="04b95714-a91b-44a6-bb52-ece9494abe01" providerId="ADAL" clId="{73DAD7CD-63C3-466A-BF3D-63F0032F8A8C}" dt="2020-12-03T01:59:13.487" v="829" actId="1076"/>
          <ac:graphicFrameMkLst>
            <pc:docMk/>
            <pc:sldMk cId="4099260040" sldId="292"/>
            <ac:graphicFrameMk id="6" creationId="{C51B5712-FDC1-4DFC-8ACE-96A886CC1697}"/>
          </ac:graphicFrameMkLst>
        </pc:graphicFrameChg>
        <pc:graphicFrameChg chg="add mod modGraphic">
          <ac:chgData name="Ryan" userId="04b95714-a91b-44a6-bb52-ece9494abe01" providerId="ADAL" clId="{73DAD7CD-63C3-466A-BF3D-63F0032F8A8C}" dt="2020-12-03T01:59:16.101" v="830" actId="1076"/>
          <ac:graphicFrameMkLst>
            <pc:docMk/>
            <pc:sldMk cId="4099260040" sldId="292"/>
            <ac:graphicFrameMk id="7" creationId="{733C4F5C-4F49-4699-8ED4-503CDB6F86EF}"/>
          </ac:graphicFrameMkLst>
        </pc:graphicFrameChg>
        <pc:graphicFrameChg chg="add mod">
          <ac:chgData name="Ryan" userId="04b95714-a91b-44a6-bb52-ece9494abe01" providerId="ADAL" clId="{73DAD7CD-63C3-466A-BF3D-63F0032F8A8C}" dt="2020-12-03T03:29:20.219" v="1000" actId="1076"/>
          <ac:graphicFrameMkLst>
            <pc:docMk/>
            <pc:sldMk cId="4099260040" sldId="292"/>
            <ac:graphicFrameMk id="11" creationId="{8472CC3F-3D97-44EB-A877-7742AAA0AF6F}"/>
          </ac:graphicFrameMkLst>
        </pc:graphicFrameChg>
      </pc:sldChg>
    </pc:docChg>
  </pc:docChgLst>
  <pc:docChgLst>
    <pc:chgData name="Dylan Camus" userId="74c3f342250d115f" providerId="LiveId" clId="{C25EB415-1963-43A2-96EF-D584FD711540}"/>
    <pc:docChg chg="undo custSel addSld delSld modSld modMainMaster">
      <pc:chgData name="Dylan Camus" userId="74c3f342250d115f" providerId="LiveId" clId="{C25EB415-1963-43A2-96EF-D584FD711540}" dt="2020-12-02T18:57:30.900" v="292" actId="5793"/>
      <pc:docMkLst>
        <pc:docMk/>
      </pc:docMkLst>
      <pc:sldChg chg="modSp mod">
        <pc:chgData name="Dylan Camus" userId="74c3f342250d115f" providerId="LiveId" clId="{C25EB415-1963-43A2-96EF-D584FD711540}" dt="2020-12-02T18:52:30.049" v="243" actId="5793"/>
        <pc:sldMkLst>
          <pc:docMk/>
          <pc:sldMk cId="2522276108" sldId="260"/>
        </pc:sldMkLst>
        <pc:spChg chg="mod">
          <ac:chgData name="Dylan Camus" userId="74c3f342250d115f" providerId="LiveId" clId="{C25EB415-1963-43A2-96EF-D584FD711540}" dt="2020-12-02T18:52:30.049" v="243" actId="5793"/>
          <ac:spMkLst>
            <pc:docMk/>
            <pc:sldMk cId="2522276108" sldId="260"/>
            <ac:spMk id="3" creationId="{89D29B67-2A6C-4DE9-9613-F03CEA48D787}"/>
          </ac:spMkLst>
        </pc:spChg>
      </pc:sldChg>
      <pc:sldChg chg="modSp mod">
        <pc:chgData name="Dylan Camus" userId="74c3f342250d115f" providerId="LiveId" clId="{C25EB415-1963-43A2-96EF-D584FD711540}" dt="2020-12-02T18:44:20.718" v="47" actId="27636"/>
        <pc:sldMkLst>
          <pc:docMk/>
          <pc:sldMk cId="120706792" sldId="262"/>
        </pc:sldMkLst>
        <pc:spChg chg="mod">
          <ac:chgData name="Dylan Camus" userId="74c3f342250d115f" providerId="LiveId" clId="{C25EB415-1963-43A2-96EF-D584FD711540}" dt="2020-12-02T18:44:20.718" v="47" actId="27636"/>
          <ac:spMkLst>
            <pc:docMk/>
            <pc:sldMk cId="120706792" sldId="262"/>
            <ac:spMk id="5" creationId="{E05EE7EF-055D-43D7-B337-19545A9A9423}"/>
          </ac:spMkLst>
        </pc:spChg>
      </pc:sldChg>
      <pc:sldChg chg="modSp mod">
        <pc:chgData name="Dylan Camus" userId="74c3f342250d115f" providerId="LiveId" clId="{C25EB415-1963-43A2-96EF-D584FD711540}" dt="2020-12-02T18:57:30.900" v="292" actId="5793"/>
        <pc:sldMkLst>
          <pc:docMk/>
          <pc:sldMk cId="1493665802" sldId="267"/>
        </pc:sldMkLst>
        <pc:spChg chg="mod">
          <ac:chgData name="Dylan Camus" userId="74c3f342250d115f" providerId="LiveId" clId="{C25EB415-1963-43A2-96EF-D584FD711540}" dt="2020-12-02T18:57:30.900" v="292" actId="5793"/>
          <ac:spMkLst>
            <pc:docMk/>
            <pc:sldMk cId="1493665802" sldId="267"/>
            <ac:spMk id="3" creationId="{89D29B67-2A6C-4DE9-9613-F03CEA48D787}"/>
          </ac:spMkLst>
        </pc:spChg>
      </pc:sldChg>
      <pc:sldChg chg="modSp mod">
        <pc:chgData name="Dylan Camus" userId="74c3f342250d115f" providerId="LiveId" clId="{C25EB415-1963-43A2-96EF-D584FD711540}" dt="2020-12-02T18:53:55.370" v="259" actId="20577"/>
        <pc:sldMkLst>
          <pc:docMk/>
          <pc:sldMk cId="3509665809" sldId="279"/>
        </pc:sldMkLst>
        <pc:spChg chg="mod">
          <ac:chgData name="Dylan Camus" userId="74c3f342250d115f" providerId="LiveId" clId="{C25EB415-1963-43A2-96EF-D584FD711540}" dt="2020-12-02T18:53:55.370" v="259" actId="20577"/>
          <ac:spMkLst>
            <pc:docMk/>
            <pc:sldMk cId="3509665809" sldId="279"/>
            <ac:spMk id="3" creationId="{89D29B67-2A6C-4DE9-9613-F03CEA48D787}"/>
          </ac:spMkLst>
        </pc:spChg>
      </pc:sldChg>
      <pc:sldChg chg="modSp mod">
        <pc:chgData name="Dylan Camus" userId="74c3f342250d115f" providerId="LiveId" clId="{C25EB415-1963-43A2-96EF-D584FD711540}" dt="2020-12-02T18:44:36.052" v="61" actId="20577"/>
        <pc:sldMkLst>
          <pc:docMk/>
          <pc:sldMk cId="3573841628" sldId="282"/>
        </pc:sldMkLst>
        <pc:spChg chg="mod">
          <ac:chgData name="Dylan Camus" userId="74c3f342250d115f" providerId="LiveId" clId="{C25EB415-1963-43A2-96EF-D584FD711540}" dt="2020-12-02T18:44:36.052" v="61" actId="20577"/>
          <ac:spMkLst>
            <pc:docMk/>
            <pc:sldMk cId="3573841628" sldId="282"/>
            <ac:spMk id="3" creationId="{89D29B67-2A6C-4DE9-9613-F03CEA48D787}"/>
          </ac:spMkLst>
        </pc:spChg>
      </pc:sldChg>
      <pc:sldChg chg="modSp mod">
        <pc:chgData name="Dylan Camus" userId="74c3f342250d115f" providerId="LiveId" clId="{C25EB415-1963-43A2-96EF-D584FD711540}" dt="2020-12-02T18:54:01.285" v="260" actId="20577"/>
        <pc:sldMkLst>
          <pc:docMk/>
          <pc:sldMk cId="1812230599" sldId="283"/>
        </pc:sldMkLst>
        <pc:spChg chg="mod">
          <ac:chgData name="Dylan Camus" userId="74c3f342250d115f" providerId="LiveId" clId="{C25EB415-1963-43A2-96EF-D584FD711540}" dt="2020-12-02T18:54:01.285" v="260" actId="20577"/>
          <ac:spMkLst>
            <pc:docMk/>
            <pc:sldMk cId="1812230599" sldId="283"/>
            <ac:spMk id="3" creationId="{89D29B67-2A6C-4DE9-9613-F03CEA48D787}"/>
          </ac:spMkLst>
        </pc:spChg>
      </pc:sldChg>
      <pc:sldChg chg="modSp add mod">
        <pc:chgData name="Dylan Camus" userId="74c3f342250d115f" providerId="LiveId" clId="{C25EB415-1963-43A2-96EF-D584FD711540}" dt="2020-12-02T18:55:58.241" v="268" actId="20577"/>
        <pc:sldMkLst>
          <pc:docMk/>
          <pc:sldMk cId="2852582198" sldId="284"/>
        </pc:sldMkLst>
        <pc:spChg chg="mod">
          <ac:chgData name="Dylan Camus" userId="74c3f342250d115f" providerId="LiveId" clId="{C25EB415-1963-43A2-96EF-D584FD711540}" dt="2020-12-02T18:45:18.445" v="68" actId="20577"/>
          <ac:spMkLst>
            <pc:docMk/>
            <pc:sldMk cId="2852582198" sldId="284"/>
            <ac:spMk id="2" creationId="{DC68BD2A-78E8-4E2C-8849-915EF4F664DD}"/>
          </ac:spMkLst>
        </pc:spChg>
        <pc:spChg chg="mod">
          <ac:chgData name="Dylan Camus" userId="74c3f342250d115f" providerId="LiveId" clId="{C25EB415-1963-43A2-96EF-D584FD711540}" dt="2020-12-02T18:55:58.241" v="268" actId="20577"/>
          <ac:spMkLst>
            <pc:docMk/>
            <pc:sldMk cId="2852582198" sldId="284"/>
            <ac:spMk id="3" creationId="{89D29B67-2A6C-4DE9-9613-F03CEA48D787}"/>
          </ac:spMkLst>
        </pc:spChg>
      </pc:sldChg>
      <pc:sldChg chg="modSp add mod">
        <pc:chgData name="Dylan Camus" userId="74c3f342250d115f" providerId="LiveId" clId="{C25EB415-1963-43A2-96EF-D584FD711540}" dt="2020-12-02T18:56:29.051" v="290" actId="20577"/>
        <pc:sldMkLst>
          <pc:docMk/>
          <pc:sldMk cId="225889301" sldId="285"/>
        </pc:sldMkLst>
        <pc:spChg chg="mod">
          <ac:chgData name="Dylan Camus" userId="74c3f342250d115f" providerId="LiveId" clId="{C25EB415-1963-43A2-96EF-D584FD711540}" dt="2020-12-02T18:56:25.836" v="280" actId="20577"/>
          <ac:spMkLst>
            <pc:docMk/>
            <pc:sldMk cId="225889301" sldId="285"/>
            <ac:spMk id="2" creationId="{DC68BD2A-78E8-4E2C-8849-915EF4F664DD}"/>
          </ac:spMkLst>
        </pc:spChg>
        <pc:spChg chg="mod">
          <ac:chgData name="Dylan Camus" userId="74c3f342250d115f" providerId="LiveId" clId="{C25EB415-1963-43A2-96EF-D584FD711540}" dt="2020-12-02T18:56:29.051" v="290" actId="20577"/>
          <ac:spMkLst>
            <pc:docMk/>
            <pc:sldMk cId="225889301" sldId="285"/>
            <ac:spMk id="4" creationId="{D7B74DA1-9974-49AA-AB80-5180EB4B138C}"/>
          </ac:spMkLst>
        </pc:spChg>
      </pc:sldChg>
      <pc:sldChg chg="add del">
        <pc:chgData name="Dylan Camus" userId="74c3f342250d115f" providerId="LiveId" clId="{C25EB415-1963-43A2-96EF-D584FD711540}" dt="2020-12-02T18:56:21.074" v="270" actId="47"/>
        <pc:sldMkLst>
          <pc:docMk/>
          <pc:sldMk cId="1437332694" sldId="285"/>
        </pc:sldMkLst>
      </pc:sldChg>
      <pc:sldMasterChg chg="modSp mod">
        <pc:chgData name="Dylan Camus" userId="74c3f342250d115f" providerId="LiveId" clId="{C25EB415-1963-43A2-96EF-D584FD711540}" dt="2020-12-02T18:55:36.061" v="262" actId="20577"/>
        <pc:sldMasterMkLst>
          <pc:docMk/>
          <pc:sldMasterMk cId="3034982234" sldId="2147483746"/>
        </pc:sldMasterMkLst>
        <pc:spChg chg="mod">
          <ac:chgData name="Dylan Camus" userId="74c3f342250d115f" providerId="LiveId" clId="{C25EB415-1963-43A2-96EF-D584FD711540}" dt="2020-12-02T18:55:36.061" v="262" actId="20577"/>
          <ac:spMkLst>
            <pc:docMk/>
            <pc:sldMasterMk cId="3034982234" sldId="2147483746"/>
            <ac:spMk id="3" creationId="{00000000-0000-0000-0000-000000000000}"/>
          </ac:spMkLst>
        </pc:spChg>
      </pc:sldMasterChg>
    </pc:docChg>
  </pc:docChgLst>
  <pc:docChgLst>
    <pc:chgData name="Fan Jia" userId="S::fan.jia@mail.utoronto.ca::63668bbe-9219-47c4-9bc5-7836ea8ebc01" providerId="AD" clId="Web-{1384AB41-0DAA-416F-822A-25813850EA6A}"/>
    <pc:docChg chg="modSld">
      <pc:chgData name="Fan Jia" userId="S::fan.jia@mail.utoronto.ca::63668bbe-9219-47c4-9bc5-7836ea8ebc01" providerId="AD" clId="Web-{1384AB41-0DAA-416F-822A-25813850EA6A}" dt="2020-12-03T18:56:48.012" v="309"/>
      <pc:docMkLst>
        <pc:docMk/>
      </pc:docMkLst>
      <pc:sldChg chg="modSp">
        <pc:chgData name="Fan Jia" userId="S::fan.jia@mail.utoronto.ca::63668bbe-9219-47c4-9bc5-7836ea8ebc01" providerId="AD" clId="Web-{1384AB41-0DAA-416F-822A-25813850EA6A}" dt="2020-12-03T18:56:48.012" v="309"/>
        <pc:sldMkLst>
          <pc:docMk/>
          <pc:sldMk cId="3573841628" sldId="282"/>
        </pc:sldMkLst>
        <pc:graphicFrameChg chg="mod modGraphic">
          <ac:chgData name="Fan Jia" userId="S::fan.jia@mail.utoronto.ca::63668bbe-9219-47c4-9bc5-7836ea8ebc01" providerId="AD" clId="Web-{1384AB41-0DAA-416F-822A-25813850EA6A}" dt="2020-12-03T18:56:48.012" v="309"/>
          <ac:graphicFrameMkLst>
            <pc:docMk/>
            <pc:sldMk cId="3573841628" sldId="282"/>
            <ac:graphicFrameMk id="4" creationId="{246DC14A-F63A-45D8-B309-2DEBD6D5ACCB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6C6FAB-B40B-432C-9B31-C28E393119E0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93A78D-25B8-4275-8B45-DC88AF9820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1146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3901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cap problem: </a:t>
            </a:r>
          </a:p>
          <a:p>
            <a:r>
              <a:rPr lang="en-US"/>
              <a:t>Legs defined this way because each represents a single transport job that a chassis would tak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1920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mphasize the resemblance to both an assignment problem and disjunctive JSP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6358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2132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7918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3011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1689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74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2018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897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6678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yla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9107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4751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9450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8822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1186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err="1"/>
              <a:t>Plotly</a:t>
            </a:r>
            <a:r>
              <a:rPr lang="en-CA"/>
              <a:t> and pand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9520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err="1"/>
              <a:t>Docplex</a:t>
            </a:r>
            <a:r>
              <a:rPr lang="en-CA"/>
              <a:t> and matplotli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7563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P model was better than MIP model: MIP = 5/10 ; CP = 9/1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0602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0329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56968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77216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0775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912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7442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1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Demurrage </a:t>
            </a:r>
            <a:r>
              <a:rPr lang="en-US" sz="1200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– </a:t>
            </a:r>
            <a:r>
              <a:rPr lang="en-US" sz="1200" u="sng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Tardiness at Terminal</a:t>
            </a:r>
            <a:r>
              <a:rPr lang="en-US" sz="1200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 – </a:t>
            </a:r>
            <a:endParaRPr lang="en-US"/>
          </a:p>
          <a:p>
            <a:r>
              <a:rPr lang="en-US" sz="1200" i="1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Detention </a:t>
            </a:r>
            <a:r>
              <a:rPr lang="en-US" sz="1200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– </a:t>
            </a:r>
            <a:r>
              <a:rPr lang="en-US" sz="1200" u="sng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Soft Container “Due Date”</a:t>
            </a:r>
            <a:r>
              <a:rPr lang="en-US" sz="1200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6796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3493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9086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9327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93A78D-25B8-4275-8B45-DC88AF9820B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3170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39E3965E-AC41-4711-9D10-E25ABB132D86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90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645152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F5DC8C3-BA5F-4EED-BB9A-A14272BD82A1}"/>
              </a:ext>
            </a:extLst>
          </p:cNvPr>
          <p:cNvCxnSpPr/>
          <p:nvPr/>
        </p:nvCxnSpPr>
        <p:spPr>
          <a:xfrm>
            <a:off x="1207658" y="4474741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25CCF1-92C0-4AF3-BFAF-492163191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4DA70-C731-4C70-880D-CCD4705E623C}" type="datetime1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1A78A9-3DFF-4937-A9F2-5D8CF495F3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AEB271-5CC0-4759-BC6E-8BE53AB22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3314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D5506EE-1026-4F35-9ACC-BD05BE0F9B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2A279-0833-481D-8C56-F67FD0AC6C50}" type="datetime1">
              <a:rPr lang="en-US" smtClean="0"/>
              <a:t>12/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696E5F-8D95-4450-AE52-5438E6EDE2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99B2253-74CC-409E-BEB0-F8EFCFCB5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269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E1B68A5B-D9FA-424B-A4EB-30E7223836B3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F33D6B0-F070-45C4-A472-19F432BE3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7DA83-5663-4C9C-B9AA-0B40A3DAFF81}" type="datetime1">
              <a:rPr lang="en-US" smtClean="0"/>
              <a:t>12/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975399F-DAB2-410D-967F-ED17E6F79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762A46F-6BE5-4D12-9412-5CA7672EA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8272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54D8B55-9EA8-4B81-8E84-9B93B0A275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1D723-8F53-4F53-90B0-1982A396982E}" type="datetime1">
              <a:rPr lang="en-US" smtClean="0"/>
              <a:t>12/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62CA021-2578-47CB-822C-BDDFF7223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AAB51D-4141-4682-9375-DAFD5FB9D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6706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585C21A-8B93-4657-B5DF-7EAEAD3BE127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90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663440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459DE2C1-4C52-40A3-8959-27B2C1BEBFF6}"/>
              </a:ext>
            </a:extLst>
          </p:cNvPr>
          <p:cNvCxnSpPr/>
          <p:nvPr/>
        </p:nvCxnSpPr>
        <p:spPr>
          <a:xfrm>
            <a:off x="1207658" y="4485132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AF2E137-EC28-48F8-9198-1F0253902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69AF7-7BEB-44E4-9852-375E34362B5B}" type="datetime1">
              <a:rPr lang="en-US" smtClean="0"/>
              <a:t>12/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89422CD-6F62-4DD6-89EF-07A60B42D2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69C6AFF8-42B4-4D05-969B-9F5FB335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62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2120900"/>
            <a:ext cx="4639736" cy="374819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15944" y="2120900"/>
            <a:ext cx="4639736" cy="374819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782D47D-B0DC-4C40-BCC6-BBBA32584A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AAC38D-0552-4C82-B593-E6124DFADBE2}" type="datetime1">
              <a:rPr lang="en-US" smtClean="0"/>
              <a:t>12/3/2020</a:t>
            </a:fld>
            <a:endParaRPr lang="en-US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4690D34E-7EBD-44B2-83CA-4C126A18D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C511A1-9BBD-42DE-92FB-2AF44F8E9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663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2057400"/>
            <a:ext cx="4639736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958274"/>
            <a:ext cx="4639736" cy="29108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15944" y="2057400"/>
            <a:ext cx="4639736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15944" y="2958273"/>
            <a:ext cx="4639736" cy="29108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AF8A515-AA94-45D1-9223-5C2272618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DF0F1C-5577-4ACB-BB62-DF8F3C494C7E}" type="datetime1">
              <a:rPr lang="en-US" smtClean="0"/>
              <a:t>12/3/2020</a:t>
            </a:fld>
            <a:endParaRPr lang="en-US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D052F5BC-98E0-4D60-AD67-9547738B7D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A38552DC-952E-41EA-AAAF-C2187523C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1946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392073F-158F-44A3-8913-917AFFC1BC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5B394-D9F9-4F0C-B15D-605F45CB9E9F}" type="datetime1">
              <a:rPr lang="en-US" smtClean="0"/>
              <a:t>12/3/2020</a:t>
            </a:fld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ED72207-24CA-42B7-A975-2F8E41CBA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01080F2-251A-4B88-9A62-16F46D724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860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8E9C91B-7EAD-4562-AB0E-DFB9663AECE3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4E9223F-721F-47BF-9FD5-0F8D12FF0D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667345-2558-425A-8533-9BFDBCE15005}" type="datetime1">
              <a:rPr lang="en-US" smtClean="0"/>
              <a:t>12/3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915714-6BBA-4593-8591-4E26F7D58D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06F857-D2E1-44DD-ABDD-EBB739645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4226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16D90D66-BCB9-4229-A829-628874352AC0}"/>
              </a:ext>
            </a:extLst>
          </p:cNvPr>
          <p:cNvSpPr/>
          <p:nvPr/>
        </p:nvSpPr>
        <p:spPr>
          <a:xfrm>
            <a:off x="16" y="0"/>
            <a:ext cx="4654296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3466" y="786383"/>
            <a:ext cx="3517567" cy="2093975"/>
          </a:xfrm>
        </p:spPr>
        <p:txBody>
          <a:bodyPr anchor="b">
            <a:normAutofit/>
          </a:bodyPr>
          <a:lstStyle>
            <a:lvl1pPr>
              <a:lnSpc>
                <a:spcPct val="90000"/>
              </a:lnSpc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8984" y="812799"/>
            <a:ext cx="5928344" cy="52947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3465" y="3043050"/>
            <a:ext cx="3517567" cy="3064505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3464" y="6446520"/>
            <a:ext cx="3517568" cy="365125"/>
          </a:xfrm>
        </p:spPr>
        <p:txBody>
          <a:bodyPr/>
          <a:lstStyle>
            <a:lvl1pPr algn="l">
              <a:defRPr/>
            </a:lvl1pPr>
          </a:lstStyle>
          <a:p>
            <a:fld id="{92BEA474-078D-4E9B-9B14-09A87B19DC46}" type="datetime1">
              <a:rPr lang="en-US" smtClean="0"/>
              <a:t>12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58983" y="6446520"/>
            <a:ext cx="5334019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A98EE3D-8CD1-4C3F-BD1C-C98C9596463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2822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DA134939-39C0-4522-A125-A13DFDA66490}"/>
              </a:ext>
            </a:extLst>
          </p:cNvPr>
          <p:cNvSpPr/>
          <p:nvPr/>
        </p:nvSpPr>
        <p:spPr>
          <a:xfrm>
            <a:off x="0" y="4578350"/>
            <a:ext cx="12188825" cy="227965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578350"/>
          </a:xfrm>
          <a:solidFill>
            <a:schemeClr val="bg1">
              <a:lumMod val="85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79" y="4799362"/>
            <a:ext cx="10113645" cy="743682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79" y="5715000"/>
            <a:ext cx="10113264" cy="60960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907D986-8816-4272-A432-0437A28A9828}" type="datetime1">
              <a:rPr lang="en-US" smtClean="0"/>
              <a:t>12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97279" y="6446838"/>
            <a:ext cx="6818262" cy="365125"/>
          </a:xfrm>
        </p:spPr>
        <p:txBody>
          <a:bodyPr/>
          <a:lstStyle/>
          <a:p>
            <a:pPr algn="l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2677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416A0E3C-60E6-4F39-BC55-5F7C224E1F7C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2108201"/>
            <a:ext cx="10058400" cy="37608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 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18426" y="6446838"/>
            <a:ext cx="2584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rgbClr val="FFFFFF"/>
                </a:solidFill>
              </a:defRPr>
            </a:lvl1pPr>
          </a:lstStyle>
          <a:p>
            <a:fld id="{62D6E202-B606-4609-B914-27C9371A1F6D}" type="datetime1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97279" y="6446838"/>
            <a:ext cx="68182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93582" y="6446838"/>
            <a:ext cx="7800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FFFFFF"/>
                </a:solidFill>
              </a:defRPr>
            </a:lvl1pPr>
          </a:lstStyle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5025DAC-8B93-4160-B017-3A274A5828C0}"/>
              </a:ext>
            </a:extLst>
          </p:cNvPr>
          <p:cNvCxnSpPr/>
          <p:nvPr/>
        </p:nvCxnSpPr>
        <p:spPr>
          <a:xfrm>
            <a:off x="1193532" y="1897380"/>
            <a:ext cx="996696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498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47" r:id="rId3"/>
    <p:sldLayoutId id="2147483743" r:id="rId4"/>
    <p:sldLayoutId id="2147483738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700" i="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914400" rtl="0" eaLnBrk="1" latinLnBrk="0" hangingPunct="1">
        <a:lnSpc>
          <a:spcPct val="110000"/>
        </a:lnSpc>
        <a:spcBef>
          <a:spcPts val="1200"/>
        </a:spcBef>
        <a:spcAft>
          <a:spcPts val="200"/>
        </a:spcAft>
        <a:buClr>
          <a:schemeClr val="tx1"/>
        </a:buClr>
        <a:buSzPct val="100000"/>
        <a:buFont typeface="Arial" panose="020B0604020202020204" pitchFamily="34" charset="0"/>
        <a:buChar char="•"/>
        <a:defRPr sz="1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7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_97D1F3E7.vsdx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_C73BC03F.vsdx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Microsoft_Visio_Drawing_9CFB092D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doi.org/10.1080/00207543.2017.1421781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hyperlink" Target="https://doi.org/10.1016/S1574-6526(06)80026-X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>
            <a:extLst>
              <a:ext uri="{FF2B5EF4-FFF2-40B4-BE49-F238E27FC236}">
                <a16:creationId xmlns:a16="http://schemas.microsoft.com/office/drawing/2014/main" id="{E05EE7EF-055D-43D7-B337-19545A9A94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00051" y="4645152"/>
            <a:ext cx="10058400" cy="1579378"/>
          </a:xfrm>
        </p:spPr>
        <p:txBody>
          <a:bodyPr>
            <a:normAutofit lnSpcReduction="10000"/>
          </a:bodyPr>
          <a:lstStyle/>
          <a:p>
            <a:r>
              <a:rPr lang="en-US"/>
              <a:t>Mie562 – Scheduling </a:t>
            </a:r>
          </a:p>
          <a:p>
            <a:endParaRPr lang="en-US"/>
          </a:p>
          <a:p>
            <a:r>
              <a:rPr lang="en-US"/>
              <a:t>Group 5</a:t>
            </a:r>
          </a:p>
          <a:p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1EC2FE3-3113-4924-980E-A056CA9E49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96963" y="758825"/>
            <a:ext cx="4289425" cy="3565525"/>
          </a:xfrm>
        </p:spPr>
        <p:txBody>
          <a:bodyPr>
            <a:noAutofit/>
          </a:bodyPr>
          <a:lstStyle/>
          <a:p>
            <a:r>
              <a:rPr lang="en-US" sz="4800"/>
              <a:t>Truck Scheduling at Container Terminals</a:t>
            </a:r>
          </a:p>
        </p:txBody>
      </p:sp>
      <p:pic>
        <p:nvPicPr>
          <p:cNvPr id="8" name="Picture 2" descr="ᐈ Container stock pictures, Royalty Free container truck images | download  on Depositphotos®">
            <a:extLst>
              <a:ext uri="{FF2B5EF4-FFF2-40B4-BE49-F238E27FC236}">
                <a16:creationId xmlns:a16="http://schemas.microsoft.com/office/drawing/2014/main" id="{A8197E12-D7CD-479C-BE17-CF0D557DD0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150" y="0"/>
            <a:ext cx="6419850" cy="6419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E9936DE2-D6EB-42C9-AEA3-FB857D582B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7067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2D463027-77A7-4FED-BDDD-7014767C99AA}"/>
              </a:ext>
            </a:extLst>
          </p:cNvPr>
          <p:cNvSpPr/>
          <p:nvPr/>
        </p:nvSpPr>
        <p:spPr>
          <a:xfrm>
            <a:off x="6331974" y="286603"/>
            <a:ext cx="4925961" cy="26570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t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B597C801-8FE7-4986-81C2-B9333968B7CA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481724992"/>
                  </p:ext>
                </p:extLst>
              </p:nvPr>
            </p:nvGraphicFramePr>
            <p:xfrm>
              <a:off x="1097280" y="3183069"/>
              <a:ext cx="10160655" cy="311264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078539">
                      <a:extLst>
                        <a:ext uri="{9D8B030D-6E8A-4147-A177-3AD203B41FA5}">
                          <a16:colId xmlns:a16="http://schemas.microsoft.com/office/drawing/2014/main" val="3785628547"/>
                        </a:ext>
                      </a:extLst>
                    </a:gridCol>
                    <a:gridCol w="8082116">
                      <a:extLst>
                        <a:ext uri="{9D8B030D-6E8A-4147-A177-3AD203B41FA5}">
                          <a16:colId xmlns:a16="http://schemas.microsoft.com/office/drawing/2014/main" val="1911966731"/>
                        </a:ext>
                      </a:extLst>
                    </a:gridCol>
                  </a:tblGrid>
                  <a:tr h="465341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32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𝑆𝑒𝑡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h𝑎𝑠𝑠𝑖𝑠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13170797"/>
                      </a:ext>
                    </a:extLst>
                  </a:tr>
                  <a:tr h="465341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32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𝑆𝑒𝑡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𝑠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91385816"/>
                      </a:ext>
                    </a:extLst>
                  </a:tr>
                  <a:tr h="465341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𝐽</m:t>
                                </m:r>
                              </m:oMath>
                            </m:oMathPara>
                          </a14:m>
                          <a:endParaRPr lang="en-US" sz="32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𝑆𝑒𝑡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𝑎𝑟𝑟𝑖𝑒𝑟𝑠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57660170"/>
                      </a:ext>
                    </a:extLst>
                  </a:tr>
                  <a:tr h="137847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320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oMath>
                          </a14:m>
                          <a:r>
                            <a:rPr lang="en-US" sz="3200">
                              <a:solidFill>
                                <a:schemeClr val="tx1"/>
                              </a:solidFill>
                              <a:effectLst/>
                            </a:rPr>
                            <a:t> </a:t>
                          </a:r>
                        </a:p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3200">
                              <a:solidFill>
                                <a:schemeClr val="tx1"/>
                              </a:solidFill>
                              <a:effectLst/>
                            </a:rPr>
                            <a:t>= {1, 2, 3}</a:t>
                          </a:r>
                          <a:endParaRPr lang="en-US" sz="32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𝑆𝑒𝑡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𝑟𝑎𝑣𝑒𝑙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𝑒𝑔𝑠</m:t>
                                </m:r>
                                <m:r>
                                  <a:rPr lang="en-US" sz="2400" b="0" i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</m:oMath>
                            </m:oMathPara>
                          </a14:m>
                          <a:endParaRPr lang="en-US" sz="2400" b="0" i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: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𝑒𝑟𝑚𝑖𝑛𝑎𝑙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𝑜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𝑟𝑎𝑛𝑠𝑙𝑜𝑎𝑑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𝑝𝑟𝑜𝑐𝑒𝑠𝑠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𝑛𝑑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𝑏𝑎𝑐𝑘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𝑜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𝑒𝑟𝑚𝑖𝑛𝑎𝑙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: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𝑒𝑟𝑚𝑖𝑛𝑎𝑙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𝑜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𝑠𝑡𝑎𝑐𝑘</m:t>
                                </m:r>
                                <m:r>
                                  <a:rPr lang="en-US" sz="2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3: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𝑠𝑡𝑎𝑐𝑘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𝑡𝑜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𝑡𝑟𝑎𝑛𝑠𝑙𝑜𝑎𝑑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𝑝𝑟𝑜𝑐𝑒𝑠𝑠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𝑎𝑛𝑑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𝑏𝑎𝑐𝑘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𝑡𝑜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𝑡𝑒𝑟𝑚𝑖𝑛𝑎𝑙</m:t>
                              </m:r>
                            </m:oMath>
                          </a14:m>
                          <a:r>
                            <a:rPr lang="en-US" sz="2400">
                              <a:solidFill>
                                <a:schemeClr val="tx1"/>
                              </a:solidFill>
                              <a:effectLst/>
                            </a:rPr>
                            <a:t>  </a:t>
                          </a:r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8512960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B597C801-8FE7-4986-81C2-B9333968B7CA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481724992"/>
                  </p:ext>
                </p:extLst>
              </p:nvPr>
            </p:nvGraphicFramePr>
            <p:xfrm>
              <a:off x="1097280" y="3183069"/>
              <a:ext cx="10160655" cy="311264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078539">
                      <a:extLst>
                        <a:ext uri="{9D8B030D-6E8A-4147-A177-3AD203B41FA5}">
                          <a16:colId xmlns:a16="http://schemas.microsoft.com/office/drawing/2014/main" val="3785628547"/>
                        </a:ext>
                      </a:extLst>
                    </a:gridCol>
                    <a:gridCol w="8082116">
                      <a:extLst>
                        <a:ext uri="{9D8B030D-6E8A-4147-A177-3AD203B41FA5}">
                          <a16:colId xmlns:a16="http://schemas.microsoft.com/office/drawing/2014/main" val="1911966731"/>
                        </a:ext>
                      </a:extLst>
                    </a:gridCol>
                  </a:tblGrid>
                  <a:tr h="5218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87" t="-1163" r="-389443" b="-5127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5867" t="-1163" r="-151" b="-51279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13170797"/>
                      </a:ext>
                    </a:extLst>
                  </a:tr>
                  <a:tr h="5218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87" t="-102353" r="-389443" b="-4188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5867" t="-102353" r="-151" b="-41882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91385816"/>
                      </a:ext>
                    </a:extLst>
                  </a:tr>
                  <a:tr h="5218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87" t="-200000" r="-389443" b="-3139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5867" t="-200000" r="-151" b="-3139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57660170"/>
                      </a:ext>
                    </a:extLst>
                  </a:tr>
                  <a:tr h="154711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587" t="-101575" r="-389443" b="-62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5867" t="-101575" r="-151" b="-629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85129600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232BF77-CBD7-4561-8EB4-73AEC6736F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724634"/>
              </p:ext>
            </p:extLst>
          </p:nvPr>
        </p:nvGraphicFramePr>
        <p:xfrm>
          <a:off x="7098891" y="336710"/>
          <a:ext cx="3686620" cy="2606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" name="Visio" r:id="rId6" imgW="5073629" imgH="3587840" progId="Visio.Drawing.15">
                  <p:embed/>
                </p:oleObj>
              </mc:Choice>
              <mc:Fallback>
                <p:oleObj name="Visio" r:id="rId6" imgW="5073629" imgH="358784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232BF77-CBD7-4561-8EB4-73AEC6736F9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098891" y="336710"/>
                        <a:ext cx="3686620" cy="2606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68708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521138"/>
          </a:xfrm>
        </p:spPr>
        <p:txBody>
          <a:bodyPr/>
          <a:lstStyle/>
          <a:p>
            <a:r>
              <a:rPr lang="en-US"/>
              <a:t>Variables 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" name="Content Placeholder 2">
                <a:extLst>
                  <a:ext uri="{FF2B5EF4-FFF2-40B4-BE49-F238E27FC236}">
                    <a16:creationId xmlns:a16="http://schemas.microsoft.com/office/drawing/2014/main" id="{D43F91CE-5770-4725-8232-C4B0FED9E742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269120129"/>
                  </p:ext>
                </p:extLst>
              </p:nvPr>
            </p:nvGraphicFramePr>
            <p:xfrm>
              <a:off x="1179871" y="2830208"/>
              <a:ext cx="5161934" cy="243063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00405">
                      <a:extLst>
                        <a:ext uri="{9D8B030D-6E8A-4147-A177-3AD203B41FA5}">
                          <a16:colId xmlns:a16="http://schemas.microsoft.com/office/drawing/2014/main" val="4097683425"/>
                        </a:ext>
                      </a:extLst>
                    </a:gridCol>
                    <a:gridCol w="4461529">
                      <a:extLst>
                        <a:ext uri="{9D8B030D-6E8A-4147-A177-3AD203B41FA5}">
                          <a16:colId xmlns:a16="http://schemas.microsoft.com/office/drawing/2014/main" val="2728210523"/>
                        </a:ext>
                      </a:extLst>
                    </a:gridCol>
                  </a:tblGrid>
                  <a:tr h="1115307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94597" marR="94597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𝑖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𝑟𝑎𝑛𝑠𝑝𝑜𝑟𝑡𝑒𝑑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𝑐𝑟𝑜𝑠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𝑒𝑔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𝑢𝑠𝑖𝑛𝑔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h𝑎𝑠𝑠𝑖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𝑜𝑡h𝑒𝑟𝑤𝑖𝑠𝑒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94597" marR="94597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85154870"/>
                      </a:ext>
                    </a:extLst>
                  </a:tr>
                  <a:tr h="1315326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94597" marR="94597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𝑆𝑡𝑎𝑟𝑡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𝑖𝑚𝑒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𝑟𝑎𝑛𝑠𝑝𝑜𝑟𝑡𝑖𝑛𝑔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𝑐𝑟𝑜𝑠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𝑒𝑔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𝑢𝑠𝑖𝑛𝑔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h𝑎𝑠𝑠𝑖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94597" marR="94597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5299300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" name="Content Placeholder 2">
                <a:extLst>
                  <a:ext uri="{FF2B5EF4-FFF2-40B4-BE49-F238E27FC236}">
                    <a16:creationId xmlns:a16="http://schemas.microsoft.com/office/drawing/2014/main" id="{D43F91CE-5770-4725-8232-C4B0FED9E742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269120129"/>
                  </p:ext>
                </p:extLst>
              </p:nvPr>
            </p:nvGraphicFramePr>
            <p:xfrm>
              <a:off x="1179871" y="2830208"/>
              <a:ext cx="5161934" cy="243063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00405">
                      <a:extLst>
                        <a:ext uri="{9D8B030D-6E8A-4147-A177-3AD203B41FA5}">
                          <a16:colId xmlns:a16="http://schemas.microsoft.com/office/drawing/2014/main" val="4097683425"/>
                        </a:ext>
                      </a:extLst>
                    </a:gridCol>
                    <a:gridCol w="4461529">
                      <a:extLst>
                        <a:ext uri="{9D8B030D-6E8A-4147-A177-3AD203B41FA5}">
                          <a16:colId xmlns:a16="http://schemas.microsoft.com/office/drawing/2014/main" val="2728210523"/>
                        </a:ext>
                      </a:extLst>
                    </a:gridCol>
                  </a:tblGrid>
                  <a:tr h="111530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94597" marR="94597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870" t="-546" r="-639130" b="-119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94597" marR="94597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5825" t="-546" r="-273" b="-11967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85154870"/>
                      </a:ext>
                    </a:extLst>
                  </a:tr>
                  <a:tr h="131532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94597" marR="94597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870" t="-85185" r="-639130" b="-13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94597" marR="94597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5825" t="-85185" r="-273" b="-13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5299300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Rectangle 1">
            <a:extLst>
              <a:ext uri="{FF2B5EF4-FFF2-40B4-BE49-F238E27FC236}">
                <a16:creationId xmlns:a16="http://schemas.microsoft.com/office/drawing/2014/main" id="{709C1851-0B2B-4D10-8BE4-ED38408D2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Calibri" panose="020F0502020204030204" pitchFamily="34" charset="0"/>
                <a:cs typeface="Arial" panose="020B0604020202020204" pitchFamily="34" charset="0"/>
              </a:rPr>
              <a:t>Variables: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6D71616-5CE9-430F-B74A-38E8A56120D0}"/>
              </a:ext>
            </a:extLst>
          </p:cNvPr>
          <p:cNvSpPr/>
          <p:nvPr/>
        </p:nvSpPr>
        <p:spPr>
          <a:xfrm>
            <a:off x="6587613" y="2094343"/>
            <a:ext cx="5211097" cy="424901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82E4ED1-915D-47B6-933F-7138B1E5A2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21245"/>
              </p:ext>
            </p:extLst>
          </p:nvPr>
        </p:nvGraphicFramePr>
        <p:xfrm>
          <a:off x="6888780" y="2343808"/>
          <a:ext cx="5303220" cy="375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7" name="Visio" r:id="rId6" imgW="5073629" imgH="3587840" progId="Visio.Drawing.15">
                  <p:embed/>
                </p:oleObj>
              </mc:Choice>
              <mc:Fallback>
                <p:oleObj name="Visio" r:id="rId6" imgW="5073629" imgH="3587840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82E4ED1-915D-47B6-933F-7138B1E5A25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88780" y="2343808"/>
                        <a:ext cx="5303220" cy="3750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34892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/>
              <a:t>Chassis Constraint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EF6DCFE0-5A79-43EA-920D-0C2FECBA0907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409663482"/>
                  </p:ext>
                </p:extLst>
              </p:nvPr>
            </p:nvGraphicFramePr>
            <p:xfrm>
              <a:off x="589937" y="2023962"/>
              <a:ext cx="6862916" cy="363797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126657">
                      <a:extLst>
                        <a:ext uri="{9D8B030D-6E8A-4147-A177-3AD203B41FA5}">
                          <a16:colId xmlns:a16="http://schemas.microsoft.com/office/drawing/2014/main" val="410673817"/>
                        </a:ext>
                      </a:extLst>
                    </a:gridCol>
                    <a:gridCol w="1661651">
                      <a:extLst>
                        <a:ext uri="{9D8B030D-6E8A-4147-A177-3AD203B41FA5}">
                          <a16:colId xmlns:a16="http://schemas.microsoft.com/office/drawing/2014/main" val="2393237933"/>
                        </a:ext>
                      </a:extLst>
                    </a:gridCol>
                    <a:gridCol w="2074608">
                      <a:extLst>
                        <a:ext uri="{9D8B030D-6E8A-4147-A177-3AD203B41FA5}">
                          <a16:colId xmlns:a16="http://schemas.microsoft.com/office/drawing/2014/main" val="293805581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𝑙𝑐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sSup>
                                          <m:sSupPr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p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′</m:t>
                                            </m:r>
                                          </m:sup>
                                        </m:sSup>
                                        <m:sSup>
                                          <m:sSupPr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𝑙</m:t>
                                            </m:r>
                                          </m:e>
                                          <m:sup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′</m:t>
                                            </m:r>
                                          </m:sup>
                                        </m:s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)≥ 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Φ</m:t>
                                    </m:r>
                                  </m:e>
                                  <m:sub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</m:sub>
                                </m:sSub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sub>
                                </m:sSub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𝑘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p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p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𝑁𝑂𝑇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𝐴𝑁𝐷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</m:e>
                                </m:d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𝐴𝑁𝐷</m:t>
                              </m:r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(</m:t>
                              </m:r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p>
                                  <m:r>
                                    <a:rPr lang="en-US" sz="1600"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For each chassis, jobs can’t overlap, and chassis may have to travel between jobs.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For klc scheduled after k’l’c</a:t>
                          </a: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. 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6276523"/>
                      </a:ext>
                    </a:extLst>
                  </a:tr>
                  <a:tr h="1766948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𝑙𝑐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sSup>
                                          <m:sSupPr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p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′</m:t>
                                            </m:r>
                                          </m:sup>
                                        </m:sSup>
                                        <m:sSup>
                                          <m:sSupPr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𝑙</m:t>
                                            </m:r>
                                          </m:e>
                                          <m:sup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′</m:t>
                                            </m:r>
                                          </m:sup>
                                        </m:s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+ 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)≥ 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Φ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</m:t>
                                    </m:r>
                                  </m:sub>
                                </m:sSub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</m:sub>
                                </m:sSub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(1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𝑘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sz="16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p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p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𝑁𝑂𝑇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𝐴𝑁𝐷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</m:e>
                                </m:d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𝐴𝑁𝐷</m:t>
                              </m:r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(</m:t>
                              </m:r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p>
                                  <m:r>
                                    <a:rPr lang="en-US" sz="1600"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sz="16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For each chassis, jobs can’t overlap, and chassis may have to travel between jobs.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For k’l’c scheduled after klc.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3645851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EF6DCFE0-5A79-43EA-920D-0C2FECBA0907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409663482"/>
                  </p:ext>
                </p:extLst>
              </p:nvPr>
            </p:nvGraphicFramePr>
            <p:xfrm>
              <a:off x="589937" y="2023962"/>
              <a:ext cx="6862916" cy="363797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126657">
                      <a:extLst>
                        <a:ext uri="{9D8B030D-6E8A-4147-A177-3AD203B41FA5}">
                          <a16:colId xmlns:a16="http://schemas.microsoft.com/office/drawing/2014/main" val="410673817"/>
                        </a:ext>
                      </a:extLst>
                    </a:gridCol>
                    <a:gridCol w="1661651">
                      <a:extLst>
                        <a:ext uri="{9D8B030D-6E8A-4147-A177-3AD203B41FA5}">
                          <a16:colId xmlns:a16="http://schemas.microsoft.com/office/drawing/2014/main" val="2393237933"/>
                        </a:ext>
                      </a:extLst>
                    </a:gridCol>
                    <a:gridCol w="2074608">
                      <a:extLst>
                        <a:ext uri="{9D8B030D-6E8A-4147-A177-3AD203B41FA5}">
                          <a16:colId xmlns:a16="http://schemas.microsoft.com/office/drawing/2014/main" val="293805581"/>
                        </a:ext>
                      </a:extLst>
                    </a:gridCol>
                  </a:tblGrid>
                  <a:tr h="182378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95" t="-3010" r="-120078" b="-1043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8278" t="-3010" r="-125641" b="-1043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For each chassis, jobs can’t overlap, and chassis may have to travel between jobs.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For klc scheduled after k’l’c</a:t>
                          </a: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. 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6276523"/>
                      </a:ext>
                    </a:extLst>
                  </a:tr>
                  <a:tr h="181419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95" t="-103356" r="-120078" b="-46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8278" t="-103356" r="-125641" b="-46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For each chassis, jobs can’t overlap, and chassis may have to travel between jobs.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For k’l’c scheduled after klc.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36458510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4B0CC3C7-85F4-4E4A-98C2-3E14DEFCB8D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69166882"/>
                  </p:ext>
                </p:extLst>
              </p:nvPr>
            </p:nvGraphicFramePr>
            <p:xfrm>
              <a:off x="7650880" y="2023962"/>
              <a:ext cx="3951183" cy="206194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403310">
                      <a:extLst>
                        <a:ext uri="{9D8B030D-6E8A-4147-A177-3AD203B41FA5}">
                          <a16:colId xmlns:a16="http://schemas.microsoft.com/office/drawing/2014/main" val="19853950"/>
                        </a:ext>
                      </a:extLst>
                    </a:gridCol>
                    <a:gridCol w="3547873">
                      <a:extLst>
                        <a:ext uri="{9D8B030D-6E8A-4147-A177-3AD203B41FA5}">
                          <a16:colId xmlns:a16="http://schemas.microsoft.com/office/drawing/2014/main" val="409714854"/>
                        </a:ext>
                      </a:extLst>
                    </a:gridCol>
                  </a:tblGrid>
                  <a:tr h="912562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Φ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310896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𝑇𝑖𝑚𝑒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𝑑𝑢𝑟𝑎𝑡𝑖𝑜𝑛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𝑙𝑒𝑔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𝑑𝑎𝑦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]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62594616"/>
                      </a:ext>
                    </a:extLst>
                  </a:tr>
                  <a:tr h="1149379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  <m:sup>
                                        <m:r>
                                          <a:rPr lang="en-US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</m:sub>
                                </m:sSub>
                              </m:oMath>
                            </m:oMathPara>
                          </a14:m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310896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𝐷𝑒𝑙𝑎𝑦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𝑟𝑒𝑞𝑢𝑖𝑟𝑒𝑑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𝑐h𝑎𝑠𝑠𝑖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𝑑𝑎𝑦𝑠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6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310896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𝑡𝑜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𝑠𝑡𝑎𝑟𝑡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𝑙𝑒𝑔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p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𝑎𝑓𝑡𝑒𝑟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6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310896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𝑐𝑜𝑚𝑝𝑙𝑒𝑡𝑖𝑛𝑔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(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𝑖𝑛𝑐𝑙𝑢𝑑𝑒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𝑡𝑟𝑎𝑣𝑒𝑙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18851914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4B0CC3C7-85F4-4E4A-98C2-3E14DEFCB8D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69166882"/>
                  </p:ext>
                </p:extLst>
              </p:nvPr>
            </p:nvGraphicFramePr>
            <p:xfrm>
              <a:off x="7650880" y="2023962"/>
              <a:ext cx="3951183" cy="206194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403310">
                      <a:extLst>
                        <a:ext uri="{9D8B030D-6E8A-4147-A177-3AD203B41FA5}">
                          <a16:colId xmlns:a16="http://schemas.microsoft.com/office/drawing/2014/main" val="19853950"/>
                        </a:ext>
                      </a:extLst>
                    </a:gridCol>
                    <a:gridCol w="3547873">
                      <a:extLst>
                        <a:ext uri="{9D8B030D-6E8A-4147-A177-3AD203B41FA5}">
                          <a16:colId xmlns:a16="http://schemas.microsoft.com/office/drawing/2014/main" val="409714854"/>
                        </a:ext>
                      </a:extLst>
                    </a:gridCol>
                  </a:tblGrid>
                  <a:tr h="91256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515" t="-1333" r="-889394" b="-12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1492" t="-1333" r="-686" b="-127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62594616"/>
                      </a:ext>
                    </a:extLst>
                  </a:tr>
                  <a:tr h="114937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515" t="-80423" r="-889394" b="-10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1492" t="-80423" r="-686" b="-105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188519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3B772B8C-5417-4BFC-944A-C6FBBF6160B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76915327"/>
                  </p:ext>
                </p:extLst>
              </p:nvPr>
            </p:nvGraphicFramePr>
            <p:xfrm>
              <a:off x="7650880" y="4208898"/>
              <a:ext cx="3951183" cy="145075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06411">
                      <a:extLst>
                        <a:ext uri="{9D8B030D-6E8A-4147-A177-3AD203B41FA5}">
                          <a16:colId xmlns:a16="http://schemas.microsoft.com/office/drawing/2014/main" val="605776926"/>
                        </a:ext>
                      </a:extLst>
                    </a:gridCol>
                    <a:gridCol w="3344772">
                      <a:extLst>
                        <a:ext uri="{9D8B030D-6E8A-4147-A177-3AD203B41FA5}">
                          <a16:colId xmlns:a16="http://schemas.microsoft.com/office/drawing/2014/main" val="1152646131"/>
                        </a:ext>
                      </a:extLst>
                    </a:gridCol>
                  </a:tblGrid>
                  <a:tr h="1450757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𝑘</m:t>
                                    </m:r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𝑡h𝑒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𝑡𝑟𝑎𝑛𝑠𝑝𝑜𝑟𝑡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𝑗𝑜𝑏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600"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p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𝑐h𝑎𝑠𝑠𝑖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𝑎𝑙𝑜𝑛𝑔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𝑙𝑒𝑔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p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600"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𝑖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𝑠𝑐h𝑒𝑑𝑢𝑙𝑒𝑑</m:t>
                                </m:r>
                                <m:r>
                                  <a:rPr lang="en-US" sz="1600" b="1" i="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𝑎𝑓𝑡𝑒𝑟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𝑡h𝑒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𝑡𝑟𝑎𝑛𝑠𝑝𝑜𝑟𝑡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𝑗𝑜𝑏</m:t>
                                </m:r>
                              </m:oMath>
                            </m:oMathPara>
                          </a14:m>
                          <a:endParaRPr lang="en-US" sz="1600"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𝑐h𝑎𝑠𝑠𝑖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600"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𝑎𝑙𝑜𝑛𝑔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𝑙𝑒𝑔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. </m:t>
                                </m:r>
                              </m:oMath>
                            </m:oMathPara>
                          </a14:m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075335774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3B772B8C-5417-4BFC-944A-C6FBBF6160B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76915327"/>
                  </p:ext>
                </p:extLst>
              </p:nvPr>
            </p:nvGraphicFramePr>
            <p:xfrm>
              <a:off x="7650880" y="4208898"/>
              <a:ext cx="3951183" cy="145075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06411">
                      <a:extLst>
                        <a:ext uri="{9D8B030D-6E8A-4147-A177-3AD203B41FA5}">
                          <a16:colId xmlns:a16="http://schemas.microsoft.com/office/drawing/2014/main" val="605776926"/>
                        </a:ext>
                      </a:extLst>
                    </a:gridCol>
                    <a:gridCol w="3344772">
                      <a:extLst>
                        <a:ext uri="{9D8B030D-6E8A-4147-A177-3AD203B41FA5}">
                          <a16:colId xmlns:a16="http://schemas.microsoft.com/office/drawing/2014/main" val="1152646131"/>
                        </a:ext>
                      </a:extLst>
                    </a:gridCol>
                  </a:tblGrid>
                  <a:tr h="145075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6"/>
                          <a:stretch>
                            <a:fillRect l="-1000" t="-418" r="-553000" b="-16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6"/>
                          <a:stretch>
                            <a:fillRect l="-18397" t="-418" r="-729" b="-167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33577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838592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traints (2)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C51B5712-FDC1-4DFC-8ACE-96A886CC169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29012530"/>
                  </p:ext>
                </p:extLst>
              </p:nvPr>
            </p:nvGraphicFramePr>
            <p:xfrm>
              <a:off x="953730" y="3140587"/>
              <a:ext cx="10058400" cy="261543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796120">
                      <a:extLst>
                        <a:ext uri="{9D8B030D-6E8A-4147-A177-3AD203B41FA5}">
                          <a16:colId xmlns:a16="http://schemas.microsoft.com/office/drawing/2014/main" val="1497297489"/>
                        </a:ext>
                      </a:extLst>
                    </a:gridCol>
                    <a:gridCol w="2087649">
                      <a:extLst>
                        <a:ext uri="{9D8B030D-6E8A-4147-A177-3AD203B41FA5}">
                          <a16:colId xmlns:a16="http://schemas.microsoft.com/office/drawing/2014/main" val="916397773"/>
                        </a:ext>
                      </a:extLst>
                    </a:gridCol>
                    <a:gridCol w="2174631">
                      <a:extLst>
                        <a:ext uri="{9D8B030D-6E8A-4147-A177-3AD203B41FA5}">
                          <a16:colId xmlns:a16="http://schemas.microsoft.com/office/drawing/2014/main" val="767122179"/>
                        </a:ext>
                      </a:extLst>
                    </a:gridCol>
                  </a:tblGrid>
                  <a:tr h="491697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186055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1860550" algn="l"/>
                            </a:tabLst>
                          </a:pPr>
                          <a:r>
                            <a:rPr lang="en-US" sz="18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Release time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1860550" algn="l"/>
                            </a:tabLst>
                          </a:pPr>
                          <a:r>
                            <a:rPr lang="en-US" sz="18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constraint</a:t>
                          </a:r>
                          <a:endParaRPr lang="en-US" sz="1800" b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9639781"/>
                      </a:ext>
                    </a:extLst>
                  </a:tr>
                  <a:tr h="811197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1800" i="1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nary>
                              </m:oMath>
                            </m:oMathPara>
                          </a14:m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Containers going through leg 2 must also go through leg 3</a:t>
                          </a:r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2456499"/>
                      </a:ext>
                    </a:extLst>
                  </a:tr>
                  <a:tr h="483400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1800" i="1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Containers go through leg 1 OR leg 2/3</a:t>
                          </a:r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69347054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C51B5712-FDC1-4DFC-8ACE-96A886CC169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29012530"/>
                  </p:ext>
                </p:extLst>
              </p:nvPr>
            </p:nvGraphicFramePr>
            <p:xfrm>
              <a:off x="953730" y="3140587"/>
              <a:ext cx="10058400" cy="261543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796120">
                      <a:extLst>
                        <a:ext uri="{9D8B030D-6E8A-4147-A177-3AD203B41FA5}">
                          <a16:colId xmlns:a16="http://schemas.microsoft.com/office/drawing/2014/main" val="1497297489"/>
                        </a:ext>
                      </a:extLst>
                    </a:gridCol>
                    <a:gridCol w="2087649">
                      <a:extLst>
                        <a:ext uri="{9D8B030D-6E8A-4147-A177-3AD203B41FA5}">
                          <a16:colId xmlns:a16="http://schemas.microsoft.com/office/drawing/2014/main" val="916397773"/>
                        </a:ext>
                      </a:extLst>
                    </a:gridCol>
                    <a:gridCol w="2174631">
                      <a:extLst>
                        <a:ext uri="{9D8B030D-6E8A-4147-A177-3AD203B41FA5}">
                          <a16:colId xmlns:a16="http://schemas.microsoft.com/office/drawing/2014/main" val="767122179"/>
                        </a:ext>
                      </a:extLst>
                    </a:gridCol>
                  </a:tblGrid>
                  <a:tr h="88049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05" t="-8276" r="-73817" b="-21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77551" t="-8276" r="-104665" b="-21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1860550" algn="l"/>
                            </a:tabLst>
                          </a:pPr>
                          <a:r>
                            <a:rPr lang="en-US" sz="18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Release time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1860550" algn="l"/>
                            </a:tabLst>
                          </a:pPr>
                          <a:r>
                            <a:rPr lang="en-US" sz="18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constraint</a:t>
                          </a:r>
                          <a:endParaRPr lang="en-US" sz="1800" b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9639781"/>
                      </a:ext>
                    </a:extLst>
                  </a:tr>
                  <a:tr h="86747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05" t="-110563" r="-73817" b="-1161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77551" t="-110563" r="-104665" b="-1161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Containers going through leg 2 must also go through leg 3</a:t>
                          </a:r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2456499"/>
                      </a:ext>
                    </a:extLst>
                  </a:tr>
                  <a:tr h="86747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05" t="-209091" r="-73817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77551" t="-209091" r="-104665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Containers go through leg 1 OR leg 2/3</a:t>
                          </a:r>
                          <a:endParaRPr lang="en-US" sz="18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6934705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733C4F5C-4F49-4699-8ED4-503CDB6F86E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11927214"/>
                  </p:ext>
                </p:extLst>
              </p:nvPr>
            </p:nvGraphicFramePr>
            <p:xfrm>
              <a:off x="2358037" y="2492887"/>
              <a:ext cx="7536886" cy="42729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69316">
                      <a:extLst>
                        <a:ext uri="{9D8B030D-6E8A-4147-A177-3AD203B41FA5}">
                          <a16:colId xmlns:a16="http://schemas.microsoft.com/office/drawing/2014/main" val="4213643779"/>
                        </a:ext>
                      </a:extLst>
                    </a:gridCol>
                    <a:gridCol w="6767570">
                      <a:extLst>
                        <a:ext uri="{9D8B030D-6E8A-4147-A177-3AD203B41FA5}">
                          <a16:colId xmlns:a16="http://schemas.microsoft.com/office/drawing/2014/main" val="1050341762"/>
                        </a:ext>
                      </a:extLst>
                    </a:gridCol>
                  </a:tblGrid>
                  <a:tr h="427294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𝑅𝑒𝑙𝑒𝑎𝑠𝑒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𝑡𝑖𝑚𝑒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𝑑𝑎𝑦𝑠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93532989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733C4F5C-4F49-4699-8ED4-503CDB6F86E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11927214"/>
                  </p:ext>
                </p:extLst>
              </p:nvPr>
            </p:nvGraphicFramePr>
            <p:xfrm>
              <a:off x="2358037" y="2492887"/>
              <a:ext cx="7536886" cy="42729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769316">
                      <a:extLst>
                        <a:ext uri="{9D8B030D-6E8A-4147-A177-3AD203B41FA5}">
                          <a16:colId xmlns:a16="http://schemas.microsoft.com/office/drawing/2014/main" val="4213643779"/>
                        </a:ext>
                      </a:extLst>
                    </a:gridCol>
                    <a:gridCol w="6767570">
                      <a:extLst>
                        <a:ext uri="{9D8B030D-6E8A-4147-A177-3AD203B41FA5}">
                          <a16:colId xmlns:a16="http://schemas.microsoft.com/office/drawing/2014/main" val="1050341762"/>
                        </a:ext>
                      </a:extLst>
                    </a:gridCol>
                  </a:tblGrid>
                  <a:tr h="42729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6"/>
                          <a:stretch>
                            <a:fillRect l="-794" t="-1389" r="-885714" b="-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6"/>
                          <a:stretch>
                            <a:fillRect l="-11421" t="-1389" r="-360" b="-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9353298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0" name="Rectangle 9">
            <a:extLst>
              <a:ext uri="{FF2B5EF4-FFF2-40B4-BE49-F238E27FC236}">
                <a16:creationId xmlns:a16="http://schemas.microsoft.com/office/drawing/2014/main" id="{9A260F62-8ACA-41F2-B811-EBE0A14EF550}"/>
              </a:ext>
            </a:extLst>
          </p:cNvPr>
          <p:cNvSpPr/>
          <p:nvPr/>
        </p:nvSpPr>
        <p:spPr>
          <a:xfrm>
            <a:off x="8022566" y="153876"/>
            <a:ext cx="2413170" cy="21944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472CC3F-3D97-44EB-A877-7742AAA0AF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068664"/>
              </p:ext>
            </p:extLst>
          </p:nvPr>
        </p:nvGraphicFramePr>
        <p:xfrm>
          <a:off x="7960744" y="282714"/>
          <a:ext cx="2738886" cy="1936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3" name="Visio" r:id="rId7" imgW="5073629" imgH="3587840" progId="Visio.Drawing.15">
                  <p:embed/>
                </p:oleObj>
              </mc:Choice>
              <mc:Fallback>
                <p:oleObj name="Visio" r:id="rId7" imgW="5073629" imgH="3587840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8472CC3F-3D97-44EB-A877-7742AAA0AF6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960744" y="282714"/>
                        <a:ext cx="2738886" cy="1936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2600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traints (3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9BE398C6-0B9A-4B91-82CC-9469FF5B764B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964459904"/>
                  </p:ext>
                </p:extLst>
              </p:nvPr>
            </p:nvGraphicFramePr>
            <p:xfrm>
              <a:off x="1097280" y="2023962"/>
              <a:ext cx="10058400" cy="419557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796120">
                      <a:extLst>
                        <a:ext uri="{9D8B030D-6E8A-4147-A177-3AD203B41FA5}">
                          <a16:colId xmlns:a16="http://schemas.microsoft.com/office/drawing/2014/main" val="3288498242"/>
                        </a:ext>
                      </a:extLst>
                    </a:gridCol>
                    <a:gridCol w="2087649">
                      <a:extLst>
                        <a:ext uri="{9D8B030D-6E8A-4147-A177-3AD203B41FA5}">
                          <a16:colId xmlns:a16="http://schemas.microsoft.com/office/drawing/2014/main" val="2021164707"/>
                        </a:ext>
                      </a:extLst>
                    </a:gridCol>
                    <a:gridCol w="2174631">
                      <a:extLst>
                        <a:ext uri="{9D8B030D-6E8A-4147-A177-3AD203B41FA5}">
                          <a16:colId xmlns:a16="http://schemas.microsoft.com/office/drawing/2014/main" val="2118691322"/>
                        </a:ext>
                      </a:extLst>
                    </a:gridCol>
                  </a:tblGrid>
                  <a:tr h="483400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20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20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≥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20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 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Φ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leg 2 to 3 precedence constraint</a:t>
                          </a:r>
                          <a:endParaRPr lang="en-US" sz="2000" b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6467731"/>
                      </a:ext>
                    </a:extLst>
                  </a:tr>
                  <a:tr h="811197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𝑀𝑥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186055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When x is 0, s is 0. Necessary for the precedence constraint</a:t>
                          </a:r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70798544"/>
                      </a:ext>
                    </a:extLst>
                  </a:tr>
                  <a:tr h="484037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≥0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𝑎𝑙𝑙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oMath>
                          </a14:m>
                          <a:r>
                            <a:rPr lang="en-US" sz="20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𝑎𝑙𝑙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sz="2000">
                                  <a:solidFill>
                                    <a:sysClr val="windowText" lastClr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oMath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Domain of s</a:t>
                          </a:r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2644024"/>
                      </a:ext>
                    </a:extLst>
                  </a:tr>
                  <a:tr h="491697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𝑙𝑐</m:t>
                                    </m:r>
                                  </m:sub>
                                </m:sSub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[0,1]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sz="2000" smtClean="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𝑙𝑙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sz="20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Domain of x</a:t>
                          </a:r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77786276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9BE398C6-0B9A-4B91-82CC-9469FF5B764B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964459904"/>
                  </p:ext>
                </p:extLst>
              </p:nvPr>
            </p:nvGraphicFramePr>
            <p:xfrm>
              <a:off x="1097280" y="2023962"/>
              <a:ext cx="10058400" cy="419557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796120">
                      <a:extLst>
                        <a:ext uri="{9D8B030D-6E8A-4147-A177-3AD203B41FA5}">
                          <a16:colId xmlns:a16="http://schemas.microsoft.com/office/drawing/2014/main" val="3288498242"/>
                        </a:ext>
                      </a:extLst>
                    </a:gridCol>
                    <a:gridCol w="2087649">
                      <a:extLst>
                        <a:ext uri="{9D8B030D-6E8A-4147-A177-3AD203B41FA5}">
                          <a16:colId xmlns:a16="http://schemas.microsoft.com/office/drawing/2014/main" val="2021164707"/>
                        </a:ext>
                      </a:extLst>
                    </a:gridCol>
                    <a:gridCol w="2174631">
                      <a:extLst>
                        <a:ext uri="{9D8B030D-6E8A-4147-A177-3AD203B41FA5}">
                          <a16:colId xmlns:a16="http://schemas.microsoft.com/office/drawing/2014/main" val="2118691322"/>
                        </a:ext>
                      </a:extLst>
                    </a:gridCol>
                  </a:tblGrid>
                  <a:tr h="96393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10" t="-7595" r="-73817" b="-3449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78655" t="-7595" r="-105263" b="-3449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leg 2 to 3 precedence constraint</a:t>
                          </a:r>
                          <a:endParaRPr lang="en-US" sz="2000" b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6467731"/>
                      </a:ext>
                    </a:extLst>
                  </a:tr>
                  <a:tr h="129006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10" t="-80189" r="-73817" b="-1570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78655" t="-80189" r="-105263" b="-1570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When x is 0, s is 0. Necessary for the precedence constraint</a:t>
                          </a:r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70798544"/>
                      </a:ext>
                    </a:extLst>
                  </a:tr>
                  <a:tr h="9631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10" t="-241772" r="-73817" b="-1107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78655" t="-241772" r="-105263" b="-1107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Domain of s</a:t>
                          </a:r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2644024"/>
                      </a:ext>
                    </a:extLst>
                  </a:tr>
                  <a:tr h="97840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10" t="-335404" r="-73817" b="-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78655" t="-335404" r="-105263" b="-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Domain of x</a:t>
                          </a:r>
                          <a:endParaRPr lang="en-US" sz="20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3903" marR="63903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77786276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30974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6274" y="821726"/>
            <a:ext cx="10058400" cy="1070249"/>
          </a:xfrm>
        </p:spPr>
        <p:txBody>
          <a:bodyPr>
            <a:normAutofit/>
          </a:bodyPr>
          <a:lstStyle/>
          <a:p>
            <a:r>
              <a:rPr lang="en-US" sz="4400"/>
              <a:t>MIP Objective Func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1B7B0B6B-C586-442D-BED5-52FD08732CE3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10285725"/>
                  </p:ext>
                </p:extLst>
              </p:nvPr>
            </p:nvGraphicFramePr>
            <p:xfrm>
              <a:off x="774530" y="2055891"/>
              <a:ext cx="6985344" cy="396686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611666">
                      <a:extLst>
                        <a:ext uri="{9D8B030D-6E8A-4147-A177-3AD203B41FA5}">
                          <a16:colId xmlns:a16="http://schemas.microsoft.com/office/drawing/2014/main" val="813726130"/>
                        </a:ext>
                      </a:extLst>
                    </a:gridCol>
                    <a:gridCol w="1373678">
                      <a:extLst>
                        <a:ext uri="{9D8B030D-6E8A-4147-A177-3AD203B41FA5}">
                          <a16:colId xmlns:a16="http://schemas.microsoft.com/office/drawing/2014/main" val="3392916802"/>
                        </a:ext>
                      </a:extLst>
                    </a:gridCol>
                  </a:tblGrid>
                  <a:tr h="978265">
                    <a:tc rowSpan="4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𝑚𝑖𝑛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</m:sub>
                                  <m:sup/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supHide m:val="on"/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𝜖</m:t>
                                        </m:r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sub>
                                      <m:sup/>
                                      <m:e>
                                        <m:nary>
                                          <m:naryPr>
                                            <m:chr m:val="∑"/>
                                            <m:limLoc m:val="undOvr"/>
                                            <m:supHide m:val="on"/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naryPr>
                                          <m:sub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𝑙</m:t>
                                            </m:r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𝜖</m:t>
                                            </m:r>
                                            <m:d>
                                              <m:dPr>
                                                <m:begChr m:val="{"/>
                                                <m:endChr m:val="}"/>
                                                <m:ctrlPr>
                                                  <a:rPr lang="en-US" sz="1600" i="1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1,2</m:t>
                                                </m:r>
                                              </m:e>
                                            </m:d>
                                          </m:sub>
                                          <m:sup/>
                                          <m:e>
                                            <m:nary>
                                              <m:naryPr>
                                                <m:chr m:val="∑"/>
                                                <m:limLoc m:val="undOvr"/>
                                                <m:supHide m:val="on"/>
                                                <m:ctrlPr>
                                                  <a:rPr lang="en-US" sz="1600" i="1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naryPr>
                                              <m:sub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𝑗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𝜖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𝐽</m:t>
                                                </m:r>
                                              </m:sub>
                                              <m:sup/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Γ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𝑗</m:t>
                                                    </m:r>
                                                  </m:sub>
                                                </m:sSub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𝑘𝑙𝑐</m:t>
                                                    </m:r>
                                                  </m:sub>
                                                </m:sSub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𝑍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𝑗𝑘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∗</m:t>
                                                </m:r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max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⁡{</m:t>
                                                </m:r>
                                                <m:d>
                                                  <m:d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dPr>
                                                  <m:e>
                                                    <m:sSub>
                                                      <m:sSubPr>
                                                        <m:ctrlPr>
                                                          <a:rPr lang="en-US" sz="1600" i="1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bPr>
                                                      <m:e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𝑠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𝑘𝑙𝑐</m:t>
                                                        </m:r>
                                                      </m:sub>
                                                    </m:s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−</m:t>
                                                    </m:r>
                                                    <m:sSub>
                                                      <m:sSubPr>
                                                        <m:ctrlPr>
                                                          <a:rPr lang="en-US" sz="1600" i="1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bPr>
                                                      <m:e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𝑅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𝑘</m:t>
                                                        </m:r>
                                                      </m:sub>
                                                    </m:s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−</m:t>
                                                    </m:r>
                                                    <m:sSubSup>
                                                      <m:sSubSupPr>
                                                        <m:ctrlPr>
                                                          <a:rPr lang="en-US" sz="1600" i="1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bSupPr>
                                                      <m:e>
                                                        <m:r>
                                                          <m:rPr>
                                                            <m:sty m:val="p"/>
                                                          </m:rP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Γ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𝑗</m:t>
                                                        </m:r>
                                                      </m:sub>
                                                      <m:sup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"</m:t>
                                                        </m:r>
                                                      </m:sup>
                                                    </m:sSubSup>
                                                  </m:e>
                                                </m:d>
                                              </m:e>
                                            </m:nary>
                                          </m:e>
                                        </m:nary>
                                      </m:e>
                                    </m:nary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0}</m:t>
                                    </m:r>
                                  </m:e>
                                </m:nary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</m:sub>
                                  <m:sup/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supHide m:val="on"/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𝜖</m:t>
                                        </m:r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sub>
                                      <m:sup/>
                                      <m:e>
                                        <m:nary>
                                          <m:naryPr>
                                            <m:chr m:val="∑"/>
                                            <m:limLoc m:val="undOvr"/>
                                            <m:supHide m:val="on"/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naryPr>
                                          <m:sub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𝑙</m:t>
                                            </m:r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𝜖</m:t>
                                            </m:r>
                                            <m:d>
                                              <m:dPr>
                                                <m:begChr m:val="{"/>
                                                <m:endChr m:val="}"/>
                                                <m:ctrlPr>
                                                  <a:rPr lang="en-US" sz="1600" i="1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1, 3</m:t>
                                                </m:r>
                                              </m:e>
                                            </m:d>
                                          </m:sub>
                                          <m:sup/>
                                          <m:e>
                                            <m:nary>
                                              <m:naryPr>
                                                <m:chr m:val="∑"/>
                                                <m:limLoc m:val="undOvr"/>
                                                <m:supHide m:val="on"/>
                                                <m:ctrlPr>
                                                  <a:rPr lang="en-US" sz="1600" i="1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naryPr>
                                              <m:sub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𝑗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𝜖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𝐽</m:t>
                                                </m:r>
                                              </m:sub>
                                              <m:sup/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𝛿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𝑗</m:t>
                                                    </m:r>
                                                  </m:sub>
                                                </m:sSub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sSub>
                                                      <m:sSubPr>
                                                        <m:ctrlPr>
                                                          <a:rPr lang="en-US" sz="1600" i="1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bPr>
                                                      <m:e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𝑥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𝑘𝑙𝑐</m:t>
                                                        </m:r>
                                                      </m:sub>
                                                    </m:s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𝑍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𝑗𝑘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∗</m:t>
                                                </m:r>
                                                <m:func>
                                                  <m:func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uncPr>
                                                  <m:fNam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max</m:t>
                                                    </m:r>
                                                  </m:fName>
                                                  <m:e>
                                                    <m:d>
                                                      <m:dPr>
                                                        <m:begChr m:val="{"/>
                                                        <m:endChr m:val="}"/>
                                                        <m:ctrlPr>
                                                          <a:rPr lang="en-US" sz="1600" i="1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dPr>
                                                      <m:e>
                                                        <m:d>
                                                          <m:dPr>
                                                            <m:ctrlPr>
                                                              <a:rPr lang="en-US" sz="1600" i="1">
                                                                <a:solidFill>
                                                                  <a:sysClr val="windowText" lastClr="000000"/>
                                                                </a:solidFill>
                                                                <a:effectLst/>
                                                                <a:latin typeface="Cambria Math" panose="02040503050406030204" pitchFamily="18" charset="0"/>
                                                              </a:rPr>
                                                            </m:ctrlPr>
                                                          </m:dPr>
                                                          <m:e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1600" i="1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𝑠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𝑘𝑙𝑐</m:t>
                                                                </m:r>
                                                              </m:sub>
                                                            </m:sSub>
                                                            <m:r>
                                                              <a:rPr lang="en-US" sz="1600">
                                                                <a:solidFill>
                                                                  <a:sysClr val="windowText" lastClr="000000"/>
                                                                </a:solidFill>
                                                                <a:effectLst/>
                                                                <a:latin typeface="Cambria Math" panose="02040503050406030204" pitchFamily="18" charset="0"/>
                                                              </a:rPr>
                                                              <m:t>+</m:t>
                                                            </m:r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1600" i="1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𝜙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𝑘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  <m:r>
                                                              <a:rPr lang="en-US" sz="1600">
                                                                <a:solidFill>
                                                                  <a:sysClr val="windowText" lastClr="000000"/>
                                                                </a:solidFill>
                                                                <a:effectLst/>
                                                                <a:latin typeface="Cambria Math" panose="02040503050406030204" pitchFamily="18" charset="0"/>
                                                              </a:rPr>
                                                              <m:t>−</m:t>
                                                            </m:r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1600" i="1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(</m:t>
                                                                </m:r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𝑅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𝑘</m:t>
                                                                </m:r>
                                                              </m:sub>
                                                            </m:sSub>
                                                            <m:r>
                                                              <a:rPr lang="en-US" sz="1600">
                                                                <a:solidFill>
                                                                  <a:sysClr val="windowText" lastClr="000000"/>
                                                                </a:solidFill>
                                                                <a:effectLst/>
                                                                <a:latin typeface="Cambria Math" panose="02040503050406030204" pitchFamily="18" charset="0"/>
                                                              </a:rPr>
                                                              <m:t>+</m:t>
                                                            </m:r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1600" i="1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𝛿</m:t>
                                                                </m:r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"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ysClr val="windowText" lastClr="000000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𝑗</m:t>
                                                                </m:r>
                                                              </m:sub>
                                                            </m:sSub>
                                                            <m:r>
                                                              <a:rPr lang="en-US" sz="1600">
                                                                <a:solidFill>
                                                                  <a:sysClr val="windowText" lastClr="000000"/>
                                                                </a:solidFill>
                                                                <a:effectLst/>
                                                                <a:latin typeface="Cambria Math" panose="02040503050406030204" pitchFamily="18" charset="0"/>
                                                              </a:rPr>
                                                              <m:t>)</m:t>
                                                            </m:r>
                                                          </m:e>
                                                        </m:d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, 0</m:t>
                                                        </m:r>
                                                      </m:e>
                                                    </m:d>
                                                  </m:e>
                                                </m:func>
                                              </m:e>
                                            </m:nary>
                                          </m:e>
                                        </m:nary>
                                      </m:e>
                                    </m:nary>
                                  </m:e>
                                </m:nary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</m:sub>
                                  <m:sup/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supHide m:val="on"/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𝜖</m:t>
                                        </m:r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sub>
                                      <m:sup/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sub>
                                        </m:sSub>
                                      </m:e>
                                    </m:nary>
                                    <m:d>
                                      <m:dPr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𝑆</m:t>
                                        </m:r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𝑆</m:t>
                                            </m:r>
                                          </m:e>
                                          <m:sup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′</m:t>
                                            </m:r>
                                          </m:sup>
                                        </m:sSup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𝑠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3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𝑐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(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𝑠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𝑐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+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𝜙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)</m:t>
                                            </m:r>
                                          </m:e>
                                        </m:d>
                                      </m:e>
                                    </m:d>
                                  </m:e>
                                </m:nary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solidFill>
                                      <a:sysClr val="windowText" lastClr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pHide m:val="on"/>
                                    <m:ctrlPr>
                                      <a:rPr lang="en-US" sz="1600" i="1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  <m:r>
                                      <a:rPr lang="en-US" sz="1600"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</m:sub>
                                  <m:sup/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supHide m:val="on"/>
                                        <m:ctrlPr>
                                          <a:rPr lang="en-US" sz="1600" i="1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𝜖</m:t>
                                        </m:r>
                                        <m:r>
                                          <a:rPr lang="en-US" sz="1600"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sub>
                                      <m:sup/>
                                      <m:e>
                                        <m:nary>
                                          <m:naryPr>
                                            <m:chr m:val="∑"/>
                                            <m:limLoc m:val="undOvr"/>
                                            <m:supHide m:val="on"/>
                                            <m:ctrlPr>
                                              <a:rPr lang="en-US" sz="1600" i="1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naryPr>
                                          <m:sub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𝑙</m:t>
                                            </m:r>
                                            <m:r>
                                              <a:rPr lang="en-US" sz="1600">
                                                <a:solidFill>
                                                  <a:sysClr val="windowText" lastClr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𝜖</m:t>
                                            </m:r>
                                            <m:d>
                                              <m:dPr>
                                                <m:begChr m:val="{"/>
                                                <m:endChr m:val="}"/>
                                                <m:ctrlPr>
                                                  <a:rPr lang="en-US" sz="1600" i="1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1, 2</m:t>
                                                </m:r>
                                              </m:e>
                                            </m:d>
                                          </m:sub>
                                          <m:sup/>
                                          <m:e>
                                            <m:nary>
                                              <m:naryPr>
                                                <m:chr m:val="∑"/>
                                                <m:limLoc m:val="undOvr"/>
                                                <m:supHide m:val="on"/>
                                                <m:ctrlPr>
                                                  <a:rPr lang="en-US" sz="1600" i="1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naryPr>
                                              <m:sub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𝑗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𝜖</m:t>
                                                </m:r>
                                                <m:r>
                                                  <a:rPr lang="en-US" sz="160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𝐽</m:t>
                                                </m:r>
                                              </m:sub>
                                              <m:sup/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𝜌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𝑘</m:t>
                                                    </m:r>
                                                  </m:sub>
                                                </m:sSub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𝑘𝑙𝑐</m:t>
                                                    </m:r>
                                                  </m:sub>
                                                </m:sSub>
                                                <m:d>
                                                  <m:d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dPr>
                                                  <m:e>
                                                    <m:sSub>
                                                      <m:sSubPr>
                                                        <m:ctrlPr>
                                                          <a:rPr lang="en-US" sz="1600" i="1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bPr>
                                                      <m:e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𝑠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𝑘𝑙𝑐</m:t>
                                                        </m:r>
                                                      </m:sub>
                                                    </m:s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−</m:t>
                                                    </m:r>
                                                    <m:sSub>
                                                      <m:sSubPr>
                                                        <m:ctrlPr>
                                                          <a:rPr lang="en-US" sz="1600" i="1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bPr>
                                                      <m:e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𝑅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a:rPr lang="en-US" sz="1600"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𝑘</m:t>
                                                        </m:r>
                                                      </m:sub>
                                                    </m:sSub>
                                                  </m:e>
                                                </m:d>
                                              </m:e>
                                            </m:nary>
                                          </m:e>
                                        </m:nary>
                                      </m:e>
                                    </m:nary>
                                  </m:e>
                                </m:nary>
                              </m:oMath>
                            </m:oMathPara>
                          </a14:m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Demurrage cost</a:t>
                          </a:r>
                          <a:endParaRPr lang="en-US" sz="1600" b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27838126"/>
                      </a:ext>
                    </a:extLst>
                  </a:tr>
                  <a:tr h="97826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Detention cost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49303034"/>
                      </a:ext>
                    </a:extLst>
                  </a:tr>
                  <a:tr h="97826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Stack cost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4169251"/>
                      </a:ext>
                    </a:extLst>
                  </a:tr>
                  <a:tr h="97826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Priority cost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1072359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1B7B0B6B-C586-442D-BED5-52FD08732CE3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10285725"/>
                  </p:ext>
                </p:extLst>
              </p:nvPr>
            </p:nvGraphicFramePr>
            <p:xfrm>
              <a:off x="774530" y="2055891"/>
              <a:ext cx="6985344" cy="396686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5611666">
                      <a:extLst>
                        <a:ext uri="{9D8B030D-6E8A-4147-A177-3AD203B41FA5}">
                          <a16:colId xmlns:a16="http://schemas.microsoft.com/office/drawing/2014/main" val="813726130"/>
                        </a:ext>
                      </a:extLst>
                    </a:gridCol>
                    <a:gridCol w="1373678">
                      <a:extLst>
                        <a:ext uri="{9D8B030D-6E8A-4147-A177-3AD203B41FA5}">
                          <a16:colId xmlns:a16="http://schemas.microsoft.com/office/drawing/2014/main" val="3392916802"/>
                        </a:ext>
                      </a:extLst>
                    </a:gridCol>
                  </a:tblGrid>
                  <a:tr h="1032066">
                    <a:tc row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9" t="-154" r="-24756" b="-4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0">
                            <a:solidFill>
                              <a:sysClr val="windowText" lastClr="000000"/>
                            </a:solidFill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b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Demurrage cost</a:t>
                          </a:r>
                          <a:endParaRPr lang="en-US" sz="1600" b="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27838126"/>
                      </a:ext>
                    </a:extLst>
                  </a:tr>
                  <a:tr h="97826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Detention cost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49303034"/>
                      </a:ext>
                    </a:extLst>
                  </a:tr>
                  <a:tr h="97826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Stack cost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4169251"/>
                      </a:ext>
                    </a:extLst>
                  </a:tr>
                  <a:tr h="97826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 </a:t>
                          </a: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Priority cost</a:t>
                          </a:r>
                          <a:endParaRPr lang="en-US" sz="1600">
                            <a:solidFill>
                              <a:sysClr val="windowText" lastClr="000000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10723598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22AA9489-24A6-41DF-B2DB-4D4DD976E31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8078063"/>
                  </p:ext>
                </p:extLst>
              </p:nvPr>
            </p:nvGraphicFramePr>
            <p:xfrm>
              <a:off x="7924799" y="1356851"/>
              <a:ext cx="4050891" cy="46644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448912">
                      <a:extLst>
                        <a:ext uri="{9D8B030D-6E8A-4147-A177-3AD203B41FA5}">
                          <a16:colId xmlns:a16="http://schemas.microsoft.com/office/drawing/2014/main" val="541348126"/>
                        </a:ext>
                      </a:extLst>
                    </a:gridCol>
                    <a:gridCol w="3601979">
                      <a:extLst>
                        <a:ext uri="{9D8B030D-6E8A-4147-A177-3AD203B41FA5}">
                          <a16:colId xmlns:a16="http://schemas.microsoft.com/office/drawing/2014/main" val="1742390013"/>
                        </a:ext>
                      </a:extLst>
                    </a:gridCol>
                  </a:tblGrid>
                  <a:tr h="710751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Γ</m:t>
                                    </m:r>
                                  </m:e>
                                  <m:sub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𝐷𝑒𝑚𝑢𝑟𝑟𝑎𝑔𝑒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𝑎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𝑡𝑒𝑟𝑚𝑖𝑛𝑎𝑙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𝑝𝑒𝑟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𝑢𝑛𝑖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𝑡𝑖𝑚𝑒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𝑐𝑎𝑟𝑟𝑖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𝑎𝑓𝑡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𝑓𝑟𝑒𝑒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𝑝𝑒𝑟𝑖𝑜𝑑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$</m:t>
                                    </m:r>
                                  </m:num>
                                  <m:den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𝑜𝑛𝑡𝑎𝑖𝑛𝑒𝑟</m:t>
                                    </m:r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𝑑𝑎𝑦𝑠</m:t>
                                    </m:r>
                                  </m:den>
                                </m:f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453643460"/>
                      </a:ext>
                    </a:extLst>
                  </a:tr>
                  <a:tr h="616604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Γ</m:t>
                                    </m:r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"</m:t>
                                    </m:r>
                                  </m:e>
                                  <m:sub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𝐹𝑟𝑒𝑒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𝑝𝑒𝑟𝑖𝑜𝑑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𝑏𝑒𝑓𝑜𝑟𝑒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𝑑𝑒𝑚𝑢𝑟𝑟𝑎𝑔𝑒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𝑐𝑎𝑟𝑟𝑖𝑒𝑟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𝑎𝑡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𝑡𝑒𝑟𝑚𝑖𝑛𝑎𝑙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 [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𝑑𝑎𝑦𝑠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oMath>
                          </a14:m>
                          <a:r>
                            <a:rPr lang="en-US" sz="1400">
                              <a:effectLst/>
                            </a:rPr>
                            <a:t> 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845449502"/>
                      </a:ext>
                    </a:extLst>
                  </a:tr>
                  <a:tr h="383458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𝑓𝑖𝑥𝑒𝑑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𝑐𝑜𝑠𝑡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𝑎𝑡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𝑠𝑡𝑎𝑐𝑘</m:t>
                              </m:r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 [</m:t>
                              </m:r>
                              <m:f>
                                <m:fPr>
                                  <m:type m:val="skw"/>
                                  <m:ctrlP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$</m:t>
                                  </m:r>
                                </m:num>
                                <m:den>
                                  <m:r>
                                    <a:rPr lang="en-US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𝑐𝑜𝑛𝑡𝑎𝑖𝑛𝑒𝑟</m:t>
                                  </m:r>
                                </m:den>
                              </m:f>
                              <m:r>
                                <a:rPr lang="en-US" sz="1400">
                                  <a:effectLst/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oMath>
                          </a14:m>
                          <a:r>
                            <a:rPr lang="en-US" sz="1400">
                              <a:effectLst/>
                            </a:rPr>
                            <a:t> </a:t>
                          </a:r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919395039"/>
                      </a:ext>
                    </a:extLst>
                  </a:tr>
                  <a:tr h="710751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𝑢𝑛𝑖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𝑎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𝑠𝑡𝑎𝑐𝑘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𝑝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𝑢𝑛𝑖𝑡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𝑡𝑖𝑚𝑒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$</m:t>
                                    </m:r>
                                  </m:num>
                                  <m:den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𝑜𝑛𝑡𝑎𝑖𝑛𝑒𝑟</m:t>
                                    </m:r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𝑑𝑎𝑦𝑠</m:t>
                                    </m:r>
                                  </m:den>
                                </m:f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56855354"/>
                      </a:ext>
                    </a:extLst>
                  </a:tr>
                  <a:tr h="479834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"</m:t>
                                    </m:r>
                                  </m:e>
                                  <m:sub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𝐹𝑟𝑒𝑒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𝑝𝑒𝑟𝑖𝑜𝑑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𝑏𝑒𝑓𝑜𝑟𝑒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𝑑𝑒𝑡𝑒𝑛𝑡𝑖𝑜𝑛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𝑠𝑜𝑚𝑒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𝑐𝑎𝑟𝑟𝑖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𝑑𝑎𝑦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463572744"/>
                      </a:ext>
                    </a:extLst>
                  </a:tr>
                  <a:tr h="710751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𝐷𝑒𝑡𝑒𝑛𝑡𝑖𝑜𝑛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𝑝𝑒𝑟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𝑢𝑛𝑖𝑡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𝑡𝑖𝑚𝑒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fr-FR" sz="1400">
                                    <a:effectLst/>
                                    <a:latin typeface="Cambria Math" panose="02040503050406030204" pitchFamily="18" charset="0"/>
                                  </a:rPr>
                                  <m:t>𝑠𝑜𝑚𝑒</m:t>
                                </m:r>
                                <m:r>
                                  <a:rPr lang="fr-FR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𝑐𝑎𝑟𝑟𝑖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$</m:t>
                                    </m:r>
                                  </m:num>
                                  <m:den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𝑜𝑛𝑡𝑎𝑖𝑛𝑒𝑟</m:t>
                                    </m:r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𝑑𝑎𝑦𝑠</m:t>
                                    </m:r>
                                  </m:den>
                                </m:f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32673636"/>
                      </a:ext>
                    </a:extLst>
                  </a:tr>
                  <a:tr h="479834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𝑘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𝑏𝑒𝑙𝑜𝑛𝑔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𝑡𝑜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𝑐𝑎𝑟𝑟𝑖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151423077"/>
                      </a:ext>
                    </a:extLst>
                  </a:tr>
                  <a:tr h="438401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𝜌</m:t>
                                    </m:r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</m:e>
                                  <m:sub>
                                    <m:r>
                                      <a:rPr lang="en-US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𝑃𝑟𝑖𝑜𝑟𝑖𝑡𝑦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𝑓𝑎𝑐𝑡𝑜𝑟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h𝑖𝑔h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𝑣𝑎𝑙𝑢𝑒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𝑖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h𝑖𝑔h𝑒𝑟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>
                                    <a:effectLst/>
                                    <a:latin typeface="Cambria Math" panose="02040503050406030204" pitchFamily="18" charset="0"/>
                                  </a:rPr>
                                  <m:t>𝑝𝑟𝑖𝑜𝑟𝑖𝑡𝑦</m:t>
                                </m:r>
                              </m:oMath>
                            </m:oMathPara>
                          </a14:m>
                          <a:endParaRPr lang="en-US" sz="1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89348459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22AA9489-24A6-41DF-B2DB-4D4DD976E31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8078063"/>
                  </p:ext>
                </p:extLst>
              </p:nvPr>
            </p:nvGraphicFramePr>
            <p:xfrm>
              <a:off x="7924799" y="1356851"/>
              <a:ext cx="4050891" cy="46644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448912">
                      <a:extLst>
                        <a:ext uri="{9D8B030D-6E8A-4147-A177-3AD203B41FA5}">
                          <a16:colId xmlns:a16="http://schemas.microsoft.com/office/drawing/2014/main" val="541348126"/>
                        </a:ext>
                      </a:extLst>
                    </a:gridCol>
                    <a:gridCol w="3601979">
                      <a:extLst>
                        <a:ext uri="{9D8B030D-6E8A-4147-A177-3AD203B41FA5}">
                          <a16:colId xmlns:a16="http://schemas.microsoft.com/office/drawing/2014/main" val="1742390013"/>
                        </a:ext>
                      </a:extLst>
                    </a:gridCol>
                  </a:tblGrid>
                  <a:tr h="8266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351" t="-735" r="-805405" b="-47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2669" t="-735" r="-676" b="-47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53643460"/>
                      </a:ext>
                    </a:extLst>
                  </a:tr>
                  <a:tr h="61660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351" t="-135644" r="-805405" b="-5336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2669" t="-135644" r="-676" b="-5336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45449502"/>
                      </a:ext>
                    </a:extLst>
                  </a:tr>
                  <a:tr h="38345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351" t="-377778" r="-805405" b="-7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2669" t="-377778" r="-676" b="-75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9395039"/>
                      </a:ext>
                    </a:extLst>
                  </a:tr>
                  <a:tr h="71075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351" t="-257265" r="-805405" b="-3068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2669" t="-257265" r="-676" b="-3068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56855354"/>
                      </a:ext>
                    </a:extLst>
                  </a:tr>
                  <a:tr h="47983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351" t="-529114" r="-805405" b="-3544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2669" t="-529114" r="-676" b="-3544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63572744"/>
                      </a:ext>
                    </a:extLst>
                  </a:tr>
                  <a:tr h="71075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351" t="-428448" r="-805405" b="-1413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2669" t="-428448" r="-676" b="-1413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32673636"/>
                      </a:ext>
                    </a:extLst>
                  </a:tr>
                  <a:tr h="47983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351" t="-775949" r="-805405" b="-1075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2669" t="-775949" r="-676" b="-10759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51423077"/>
                      </a:ext>
                    </a:extLst>
                  </a:tr>
                  <a:tr h="45656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351" t="-922667" r="-805405" b="-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5"/>
                          <a:stretch>
                            <a:fillRect l="-12669" t="-922667" r="-676" b="-1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8934845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1777035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600"/>
              <a:t>Second Model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D7B74DA1-9974-49AA-AB80-5180EB4B138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/>
              <a:t>Constraint Programming model </a:t>
            </a:r>
            <a:endParaRPr lang="en-US"/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72483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P Formu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29B67-2A6C-4DE9-9613-F03CEA48D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solidFill>
                  <a:srgbClr val="000000"/>
                </a:solidFill>
                <a:ea typeface="MS Gothic" panose="020B0609070205080204" pitchFamily="49" charset="-128"/>
              </a:rPr>
              <a:t>T</a:t>
            </a:r>
            <a:r>
              <a:rPr lang="en-US">
                <a:solidFill>
                  <a:srgbClr val="000000"/>
                </a:solidFill>
                <a:effectLst/>
                <a:ea typeface="MS Gothic" panose="020B0609070205080204" pitchFamily="49" charset="-128"/>
              </a:rPr>
              <a:t>he main idea behind the CP model was to represent the time in the transload facility as an interval that </a:t>
            </a:r>
            <a:r>
              <a:rPr lang="en-US" i="1" u="sng">
                <a:solidFill>
                  <a:srgbClr val="000000"/>
                </a:solidFill>
                <a:effectLst/>
                <a:ea typeface="MS Gothic" panose="020B0609070205080204" pitchFamily="49" charset="-128"/>
              </a:rPr>
              <a:t>must</a:t>
            </a:r>
            <a:r>
              <a:rPr lang="en-US">
                <a:solidFill>
                  <a:srgbClr val="000000"/>
                </a:solidFill>
                <a:effectLst/>
                <a:ea typeface="MS Gothic" panose="020B0609070205080204" pitchFamily="49" charset="-128"/>
              </a:rPr>
              <a:t> be included, and an </a:t>
            </a:r>
            <a:r>
              <a:rPr lang="en-US" i="1" u="sng">
                <a:solidFill>
                  <a:srgbClr val="000000"/>
                </a:solidFill>
                <a:effectLst/>
                <a:ea typeface="MS Gothic" panose="020B0609070205080204" pitchFamily="49" charset="-128"/>
              </a:rPr>
              <a:t>optional</a:t>
            </a:r>
            <a:r>
              <a:rPr lang="en-US" i="1">
                <a:solidFill>
                  <a:srgbClr val="000000"/>
                </a:solidFill>
                <a:effectLst/>
                <a:ea typeface="MS Gothic" panose="020B0609070205080204" pitchFamily="49" charset="-128"/>
              </a:rPr>
              <a:t> </a:t>
            </a:r>
            <a:r>
              <a:rPr lang="en-US">
                <a:solidFill>
                  <a:srgbClr val="000000"/>
                </a:solidFill>
                <a:effectLst/>
                <a:ea typeface="MS Gothic" panose="020B0609070205080204" pitchFamily="49" charset="-128"/>
              </a:rPr>
              <a:t>interval of time to represent the time spent in the stack.</a:t>
            </a:r>
          </a:p>
          <a:p>
            <a:r>
              <a:rPr lang="en-US">
                <a:solidFill>
                  <a:srgbClr val="000000"/>
                </a:solidFill>
                <a:effectLst/>
                <a:ea typeface="MS Gothic" panose="020B0609070205080204" pitchFamily="49" charset="-128"/>
              </a:rPr>
              <a:t>Dealing with parallel resources: Cumulative resources constraints</a:t>
            </a:r>
          </a:p>
          <a:p>
            <a:r>
              <a:rPr lang="en-US">
                <a:solidFill>
                  <a:schemeClr val="tx1"/>
                </a:solidFill>
                <a:effectLst/>
                <a:ea typeface="MS Gothic" panose="020B0609070205080204" pitchFamily="49" charset="-128"/>
              </a:rPr>
              <a:t>Similar model compared to MIP. Simplified resource as cumulative, optional legs</a:t>
            </a:r>
          </a:p>
          <a:p>
            <a:endParaRPr lang="en-US">
              <a:solidFill>
                <a:schemeClr val="tx1"/>
              </a:solidFill>
              <a:effectLst/>
              <a:ea typeface="MS Gothic" panose="020B0609070205080204" pitchFamily="49" charset="-128"/>
            </a:endParaRP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06B9A0EC-C422-314D-BC05-C2DEF67DBA13}"/>
              </a:ext>
            </a:extLst>
          </p:cNvPr>
          <p:cNvSpPr txBox="1">
            <a:spLocks/>
          </p:cNvSpPr>
          <p:nvPr/>
        </p:nvSpPr>
        <p:spPr>
          <a:xfrm>
            <a:off x="1097280" y="4230916"/>
            <a:ext cx="10058400" cy="46487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168275" indent="-168275" algn="l" defTabSz="914400" rtl="0" eaLnBrk="1" latinLnBrk="0" hangingPunct="1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 sz="1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Tx/>
              <a:buFont typeface="Calibri" pitchFamily="34" charset="0"/>
              <a:buChar char="◦"/>
              <a:defRPr sz="17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Tx/>
              <a:buFont typeface="Calibri" pitchFamily="34" charset="0"/>
              <a:buChar char="◦"/>
              <a:defRPr sz="13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Tx/>
              <a:buFont typeface="Calibri" pitchFamily="34" charset="0"/>
              <a:buChar char="◦"/>
              <a:defRPr sz="13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Tx/>
              <a:buFont typeface="Calibri" pitchFamily="34" charset="0"/>
              <a:buChar char="◦"/>
              <a:defRPr sz="13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chemeClr val="tx1"/>
                </a:solidFill>
              </a:rPr>
              <a:t>Solver used: IBM ILOG CPlex Optimizer for Python (docplex)</a:t>
            </a:r>
            <a:r>
              <a:rPr lang="en-US">
                <a:solidFill>
                  <a:schemeClr val="tx1"/>
                </a:solidFill>
                <a:ea typeface="MS Gothic" panose="020B0609070205080204" pitchFamily="49" charset="-128"/>
              </a:rPr>
              <a:t>. 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716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P Parameters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Content Placeholder 5">
                <a:extLst>
                  <a:ext uri="{FF2B5EF4-FFF2-40B4-BE49-F238E27FC236}">
                    <a16:creationId xmlns:a16="http://schemas.microsoft.com/office/drawing/2014/main" id="{6D0113A0-67D7-4011-8788-68B493DEABAB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03382507"/>
                  </p:ext>
                </p:extLst>
              </p:nvPr>
            </p:nvGraphicFramePr>
            <p:xfrm>
              <a:off x="544287" y="2023589"/>
              <a:ext cx="11125200" cy="4117508"/>
            </p:xfrm>
            <a:graphic>
              <a:graphicData uri="http://schemas.openxmlformats.org/drawingml/2006/table">
                <a:tbl>
                  <a:tblPr firstRow="1" firstCol="1" bandRow="1">
                    <a:tableStyleId>{69CF1AB2-1976-4502-BF36-3FF5EA218861}</a:tableStyleId>
                  </a:tblPr>
                  <a:tblGrid>
                    <a:gridCol w="903513">
                      <a:extLst>
                        <a:ext uri="{9D8B030D-6E8A-4147-A177-3AD203B41FA5}">
                          <a16:colId xmlns:a16="http://schemas.microsoft.com/office/drawing/2014/main" val="2128725765"/>
                        </a:ext>
                      </a:extLst>
                    </a:gridCol>
                    <a:gridCol w="10221687">
                      <a:extLst>
                        <a:ext uri="{9D8B030D-6E8A-4147-A177-3AD203B41FA5}">
                          <a16:colId xmlns:a16="http://schemas.microsoft.com/office/drawing/2014/main" val="2618866520"/>
                        </a:ext>
                      </a:extLst>
                    </a:gridCol>
                  </a:tblGrid>
                  <a:tr h="342681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310896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𝑅𝑒𝑙𝑒𝑎𝑠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𝑡𝑖𝑚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𝑑𝑎𝑦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75140469"/>
                      </a:ext>
                    </a:extLst>
                  </a:tr>
                  <a:tr h="555567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Γ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310896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𝐷𝑒𝑚𝑢𝑟𝑟𝑎𝑔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𝑎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𝑡𝑒𝑟𝑚𝑖𝑛𝑎𝑙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𝑝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𝑢𝑛𝑖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𝑡𝑖𝑚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𝑎𝑟𝑟𝑖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𝑎𝑓𝑡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𝑓𝑟𝑒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𝑝𝑒𝑟𝑖𝑜𝑑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$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𝑜𝑛𝑡𝑎𝑖𝑛𝑒𝑟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𝑑𝑎𝑦𝑠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761157401"/>
                      </a:ext>
                    </a:extLst>
                  </a:tr>
                  <a:tr h="375069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Γ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"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𝐹𝑟𝑒𝑒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𝑝𝑒𝑟𝑖𝑜𝑑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𝑏𝑒𝑓𝑜𝑟𝑒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𝑑𝑒𝑚𝑢𝑟𝑟𝑎𝑔𝑒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𝑐𝑜𝑠𝑡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𝑐𝑎𝑟𝑟𝑖𝑒𝑟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𝑎𝑡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𝑡𝑒𝑟𝑚𝑖𝑛𝑎𝑙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[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𝑑𝑎𝑦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oMath>
                          </a14:m>
                          <a:r>
                            <a:rPr lang="en-US" sz="1800">
                              <a:effectLst/>
                            </a:rPr>
                            <a:t> </a:t>
                          </a:r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77129825"/>
                      </a:ext>
                    </a:extLst>
                  </a:tr>
                  <a:tr h="347048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𝑓𝑖𝑥𝑒𝑑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𝑐𝑜𝑠𝑡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𝑎𝑡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𝑠𝑡𝑎𝑐𝑘</m:t>
                              </m:r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 [</m:t>
                              </m:r>
                              <m:f>
                                <m:fPr>
                                  <m:type m:val="skw"/>
                                  <m:ctrlPr>
                                    <a:rPr lang="en-US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800">
                                      <a:effectLst/>
                                      <a:latin typeface="Cambria Math" panose="02040503050406030204" pitchFamily="18" charset="0"/>
                                    </a:rPr>
                                    <m:t>$</m:t>
                                  </m:r>
                                </m:num>
                                <m:den>
                                  <m:r>
                                    <a:rPr lang="en-US" sz="1800">
                                      <a:effectLst/>
                                      <a:latin typeface="Cambria Math" panose="02040503050406030204" pitchFamily="18" charset="0"/>
                                    </a:rPr>
                                    <m:t>𝑐𝑜𝑛𝑡𝑎𝑖𝑛𝑒𝑟</m:t>
                                  </m:r>
                                </m:den>
                              </m:f>
                              <m:r>
                                <a:rPr lang="en-US" sz="1800">
                                  <a:effectLst/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oMath>
                          </a14:m>
                          <a:r>
                            <a:rPr lang="en-US" sz="1800">
                              <a:effectLst/>
                            </a:rPr>
                            <a:t> </a:t>
                          </a:r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286062136"/>
                      </a:ext>
                    </a:extLst>
                  </a:tr>
                  <a:tr h="555567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𝑢𝑛𝑖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𝑎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𝑠𝑡𝑎𝑐𝑘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𝑝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𝑢𝑛𝑖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𝑡𝑖𝑚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$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𝑜𝑛𝑡𝑎𝑖𝑛𝑒𝑟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𝑑𝑎𝑦𝑠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468942197"/>
                      </a:ext>
                    </a:extLst>
                  </a:tr>
                  <a:tr h="375069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"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𝐹𝑟𝑒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𝑝𝑒𝑟𝑖𝑜𝑑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𝑏𝑒𝑓𝑜𝑟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𝑑𝑒𝑡𝑒𝑛𝑡𝑖𝑜𝑛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𝑠𝑜𝑚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𝑎𝑟𝑟𝑖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𝑑𝑎𝑦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675142210"/>
                      </a:ext>
                    </a:extLst>
                  </a:tr>
                  <a:tr h="555567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𝐷𝑒𝑡𝑒𝑛𝑡𝑖𝑜𝑛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𝑜𝑠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𝑝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𝑢𝑛𝑖𝑡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𝑡𝑖𝑚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fr-FR" sz="1800">
                                    <a:effectLst/>
                                    <a:latin typeface="Cambria Math" panose="02040503050406030204" pitchFamily="18" charset="0"/>
                                  </a:rPr>
                                  <m:t>𝑠𝑜𝑚𝑒</m:t>
                                </m:r>
                                <m:r>
                                  <a:rPr lang="fr-FR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𝑎𝑟𝑟𝑖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f>
                                  <m:fPr>
                                    <m:type m:val="skw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$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𝑜𝑛𝑡𝑎𝑖𝑛𝑒𝑟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∗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𝑑𝑎𝑦𝑠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76383969"/>
                      </a:ext>
                    </a:extLst>
                  </a:tr>
                  <a:tr h="668259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𝐷𝑢𝑟𝑎𝑡𝑖𝑜𝑛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𝑙𝑒𝑔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𝑡𝑜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𝑏𝑜𝑡h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𝑠𝑡𝑎𝑐𝑘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𝑎𝑛𝑑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𝑡𝑟𝑎𝑛𝑠𝑙𝑜𝑎𝑑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 </a:t>
                          </a:r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661572315"/>
                      </a:ext>
                    </a:extLst>
                  </a:tr>
                  <a:tr h="342681">
                    <a:tc>
                      <a:txBody>
                        <a:bodyPr/>
                        <a:lstStyle/>
                        <a:p>
                          <a:pPr marL="0" marR="0" algn="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𝜌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𝑟𝑖𝑜𝑟𝑖𝑡𝑦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𝑓𝑎𝑐𝑡𝑜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𝑜𝑓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𝑐𝑜𝑛𝑡𝑎𝑖𝑛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h𝑖𝑔h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𝑣𝑎𝑙𝑢𝑒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𝑖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h𝑖𝑔h𝑒𝑟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𝑝𝑟𝑖𝑜𝑟𝑖𝑡𝑦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28278722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Content Placeholder 5">
                <a:extLst>
                  <a:ext uri="{FF2B5EF4-FFF2-40B4-BE49-F238E27FC236}">
                    <a16:creationId xmlns:a16="http://schemas.microsoft.com/office/drawing/2014/main" id="{6D0113A0-67D7-4011-8788-68B493DEABAB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03382507"/>
                  </p:ext>
                </p:extLst>
              </p:nvPr>
            </p:nvGraphicFramePr>
            <p:xfrm>
              <a:off x="544287" y="2023589"/>
              <a:ext cx="11125200" cy="4117508"/>
            </p:xfrm>
            <a:graphic>
              <a:graphicData uri="http://schemas.openxmlformats.org/drawingml/2006/table">
                <a:tbl>
                  <a:tblPr firstRow="1" firstCol="1" bandRow="1">
                    <a:tableStyleId>{69CF1AB2-1976-4502-BF36-3FF5EA218861}</a:tableStyleId>
                  </a:tblPr>
                  <a:tblGrid>
                    <a:gridCol w="903513">
                      <a:extLst>
                        <a:ext uri="{9D8B030D-6E8A-4147-A177-3AD203B41FA5}">
                          <a16:colId xmlns:a16="http://schemas.microsoft.com/office/drawing/2014/main" val="2128725765"/>
                        </a:ext>
                      </a:extLst>
                    </a:gridCol>
                    <a:gridCol w="10221687">
                      <a:extLst>
                        <a:ext uri="{9D8B030D-6E8A-4147-A177-3AD203B41FA5}">
                          <a16:colId xmlns:a16="http://schemas.microsoft.com/office/drawing/2014/main" val="2618866520"/>
                        </a:ext>
                      </a:extLst>
                    </a:gridCol>
                  </a:tblGrid>
                  <a:tr h="34268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676" t="-1786" r="-1135135" b="-1117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880" t="-1786" r="-119" b="-1117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75140469"/>
                      </a:ext>
                    </a:extLst>
                  </a:tr>
                  <a:tr h="5555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676" t="-61957" r="-1135135" b="-5804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880" t="-61957" r="-119" b="-5804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61157401"/>
                      </a:ext>
                    </a:extLst>
                  </a:tr>
                  <a:tr h="37506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676" t="-244262" r="-1135135" b="-7754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880" t="-244262" r="-119" b="-77541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7129825"/>
                      </a:ext>
                    </a:extLst>
                  </a:tr>
                  <a:tr h="34704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676" t="-368421" r="-1135135" b="-7298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880" t="-368421" r="-119" b="-7298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86062136"/>
                      </a:ext>
                    </a:extLst>
                  </a:tr>
                  <a:tr h="5555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676" t="-290217" r="-1135135" b="-3521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880" t="-290217" r="-119" b="-35217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8942197"/>
                      </a:ext>
                    </a:extLst>
                  </a:tr>
                  <a:tr h="37506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676" t="-588525" r="-1135135" b="-4311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880" t="-588525" r="-119" b="-4311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5142210"/>
                      </a:ext>
                    </a:extLst>
                  </a:tr>
                  <a:tr h="5555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676" t="-456522" r="-1135135" b="-1858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880" t="-456522" r="-119" b="-1858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6383969"/>
                      </a:ext>
                    </a:extLst>
                  </a:tr>
                  <a:tr h="66825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676" t="-465455" r="-1135135" b="-554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880" t="-465455" r="-119" b="-5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61572315"/>
                      </a:ext>
                    </a:extLst>
                  </a:tr>
                  <a:tr h="342681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676" t="-1110714" r="-1135135" b="-89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8880" t="-1110714" r="-119" b="-89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278722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592188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P Decision Variables 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120FB80A-2313-2F49-901C-3A36C8D9B10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78538551"/>
                  </p:ext>
                </p:extLst>
              </p:nvPr>
            </p:nvGraphicFramePr>
            <p:xfrm>
              <a:off x="674458" y="2583713"/>
              <a:ext cx="10843083" cy="29311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472779">
                      <a:extLst>
                        <a:ext uri="{9D8B030D-6E8A-4147-A177-3AD203B41FA5}">
                          <a16:colId xmlns:a16="http://schemas.microsoft.com/office/drawing/2014/main" val="3419532453"/>
                        </a:ext>
                      </a:extLst>
                    </a:gridCol>
                    <a:gridCol w="8370304">
                      <a:extLst>
                        <a:ext uri="{9D8B030D-6E8A-4147-A177-3AD203B41FA5}">
                          <a16:colId xmlns:a16="http://schemas.microsoft.com/office/drawing/2014/main" val="4094449937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3274504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𝑡𝑟𝑎𝑛𝑠𝑙𝑜𝑎𝑑</m:t>
                                    </m:r>
                                  </m:e>
                                  <m:sub>
                                    <m:r>
                                      <a:rPr lang="en-US" sz="18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𝑘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sz="1800" kern="120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800" kern="1200">
                              <a:solidFill>
                                <a:schemeClr val="dk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a:t>Interval variable to represent time spent in stack of container k</a:t>
                          </a:r>
                          <a:endParaRPr lang="en-US" sz="1800" kern="1200">
                            <a:solidFill>
                              <a:schemeClr val="dk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CA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978265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𝑡𝑟𝑖𝑝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_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𝑙𝑒𝑔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800" kern="1200">
                              <a:solidFill>
                                <a:schemeClr val="dk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a:t>Optional Interval variable that represents time spent travelling to either stack or transload </a:t>
                          </a:r>
                          <a:endParaRPr lang="en-CA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6753091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𝑠𝑡𝑎𝑐𝑘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800" kern="1200">
                              <a:solidFill>
                                <a:schemeClr val="dk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a:t>Optional Interval variable that represents time spent in stack of container k</a:t>
                          </a: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kern="1200">
                            <a:solidFill>
                              <a:schemeClr val="dk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3361500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𝑐h𝑎𝑠𝑠𝑖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_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𝑢𝑠𝑎𝑔𝑒</m:t>
                                </m:r>
                              </m:oMath>
                            </m:oMathPara>
                          </a14:m>
                          <a:endParaRPr lang="en-US" b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800" b="0" i="0" kern="1200">
                              <a:solidFill>
                                <a:schemeClr val="dk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a:t>𝐸𝑙𝑒𝑚𝑒𝑛𝑡𝑎𝑟𝑦 𝑐𝑢𝑚𝑢𝑙𝑎𝑡𝑖𝑣𝑒 𝑓𝑢𝑛𝑐𝑡𝑖𝑜𝑛 𝑣𝑎𝑟𝑖𝑎𝑏𝑙𝑒, 𝑡𝑜 𝑟𝑒𝑝𝑟𝑒𝑠𝑒𝑛𝑡 𝑡h𝑒 𝑝𝑜𝑜𝑙𝑒𝑑 𝑐h𝑎𝑠𝑠𝑖𝑠 𝑢𝑡𝑖𝑙𝑖𝑧𝑎𝑡𝑖𝑜𝑛 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01264945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120FB80A-2313-2F49-901C-3A36C8D9B10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78538551"/>
                  </p:ext>
                </p:extLst>
              </p:nvPr>
            </p:nvGraphicFramePr>
            <p:xfrm>
              <a:off x="674458" y="2583713"/>
              <a:ext cx="10843083" cy="29311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472779">
                      <a:extLst>
                        <a:ext uri="{9D8B030D-6E8A-4147-A177-3AD203B41FA5}">
                          <a16:colId xmlns:a16="http://schemas.microsoft.com/office/drawing/2014/main" val="3419532453"/>
                        </a:ext>
                      </a:extLst>
                    </a:gridCol>
                    <a:gridCol w="8370304">
                      <a:extLst>
                        <a:ext uri="{9D8B030D-6E8A-4147-A177-3AD203B41FA5}">
                          <a16:colId xmlns:a16="http://schemas.microsoft.com/office/drawing/2014/main" val="4094449937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32745047"/>
                      </a:ext>
                    </a:extLst>
                  </a:tr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46" t="-59048" r="-339409" b="-3152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800" kern="1200">
                              <a:solidFill>
                                <a:schemeClr val="dk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a:t>Interval variable to represent time spent in stack of container k</a:t>
                          </a:r>
                          <a:endParaRPr lang="en-US" sz="1800" kern="1200">
                            <a:solidFill>
                              <a:schemeClr val="dk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CA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97826563"/>
                      </a:ext>
                    </a:extLst>
                  </a:tr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46" t="-159048" r="-339409" b="-2152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800" kern="1200">
                              <a:solidFill>
                                <a:schemeClr val="dk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a:t>Optional Interval variable that represents time spent travelling to either stack or transload </a:t>
                          </a:r>
                          <a:endParaRPr lang="en-CA">
                            <a:latin typeface="Cambria Math" panose="02040503050406030204" pitchFamily="18" charset="0"/>
                            <a:ea typeface="Cambria Math" panose="020405030504060302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67530916"/>
                      </a:ext>
                    </a:extLst>
                  </a:tr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46" t="-256604" r="-339409" b="-1132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800" kern="1200">
                              <a:solidFill>
                                <a:schemeClr val="dk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a:t>Optional Interval variable that represents time spent in stack of container k</a:t>
                          </a: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kern="1200">
                            <a:solidFill>
                              <a:schemeClr val="dk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33615007"/>
                      </a:ext>
                    </a:extLst>
                  </a:tr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46" t="-360000" r="-339409" b="-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800" b="0" i="0" kern="1200">
                              <a:solidFill>
                                <a:schemeClr val="dk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a:t>𝐸𝑙𝑒𝑚𝑒𝑛𝑡𝑎𝑟𝑦 𝑐𝑢𝑚𝑢𝑙𝑎𝑡𝑖𝑣𝑒 𝑓𝑢𝑛𝑐𝑡𝑖𝑜𝑛 𝑣𝑎𝑟𝑖𝑎𝑏𝑙𝑒, 𝑡𝑜 𝑟𝑒𝑝𝑟𝑒𝑠𝑒𝑛𝑡 𝑡h𝑒 𝑝𝑜𝑜𝑙𝑒𝑑 𝑐h𝑎𝑠𝑠𝑖𝑠 𝑢𝑡𝑖𝑙𝑖𝑧𝑎𝑡𝑖𝑜𝑛 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0126494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9E19C66-2040-7440-83C5-03C5420368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9519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29B67-2A6C-4DE9-9613-F03CEA48D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/>
              <a:t>Problem Definition</a:t>
            </a:r>
          </a:p>
          <a:p>
            <a:pPr>
              <a:buClr>
                <a:schemeClr val="tx1"/>
              </a:buClr>
            </a:pPr>
            <a:r>
              <a:rPr lang="en-US"/>
              <a:t>Instances</a:t>
            </a:r>
          </a:p>
          <a:p>
            <a:pPr>
              <a:buClr>
                <a:schemeClr val="tx1"/>
              </a:buClr>
            </a:pPr>
            <a:r>
              <a:rPr lang="en-US"/>
              <a:t>MIP Formulation</a:t>
            </a:r>
          </a:p>
          <a:p>
            <a:pPr>
              <a:buClr>
                <a:schemeClr val="tx1"/>
              </a:buClr>
            </a:pPr>
            <a:r>
              <a:rPr lang="en-US"/>
              <a:t>CP Formulation</a:t>
            </a:r>
          </a:p>
          <a:p>
            <a:pPr>
              <a:buClr>
                <a:schemeClr val="tx1"/>
              </a:buClr>
            </a:pPr>
            <a:r>
              <a:rPr lang="en-US"/>
              <a:t>Results &amp; Discussion</a:t>
            </a:r>
          </a:p>
          <a:p>
            <a:pPr>
              <a:buClr>
                <a:schemeClr val="tx1"/>
              </a:buClr>
            </a:pPr>
            <a:r>
              <a:rPr lang="en-US"/>
              <a:t>Demo Instance</a:t>
            </a:r>
          </a:p>
          <a:p>
            <a:pPr lvl="1">
              <a:buClr>
                <a:schemeClr val="tx1"/>
              </a:buClr>
            </a:pPr>
            <a:r>
              <a:rPr lang="en-US"/>
              <a:t>1 instance</a:t>
            </a:r>
          </a:p>
          <a:p>
            <a:endParaRPr lang="en-US"/>
          </a:p>
          <a:p>
            <a:pPr marL="0" indent="0">
              <a:buNone/>
            </a:pPr>
            <a:endParaRPr lang="en-US"/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49320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P Objective Function </a:t>
            </a:r>
          </a:p>
        </p:txBody>
      </p:sp>
      <p:pic>
        <p:nvPicPr>
          <p:cNvPr id="5" name="Content Placeholder 4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61D8B028-F84A-E647-B851-6D05D2795F4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963" y="2503461"/>
            <a:ext cx="10058400" cy="2970265"/>
          </a:xfrm>
        </p:spPr>
      </p:pic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05762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traints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C65FD2DB-0116-794F-86A2-CB79E1F6B23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25"/>
          <a:stretch/>
        </p:blipFill>
        <p:spPr>
          <a:xfrm>
            <a:off x="1097280" y="1957252"/>
            <a:ext cx="10058400" cy="873745"/>
          </a:xfrm>
        </p:spPr>
      </p:pic>
      <p:pic>
        <p:nvPicPr>
          <p:cNvPr id="13" name="Picture 12" descr="Table&#10;&#10;Description automatically generated">
            <a:extLst>
              <a:ext uri="{FF2B5EF4-FFF2-40B4-BE49-F238E27FC236}">
                <a16:creationId xmlns:a16="http://schemas.microsoft.com/office/drawing/2014/main" id="{2FB700CF-2788-6C43-B267-630C95EE424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" y="2830997"/>
            <a:ext cx="10058400" cy="2700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3254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ource Constraints</a:t>
            </a:r>
          </a:p>
        </p:txBody>
      </p:sp>
      <p:pic>
        <p:nvPicPr>
          <p:cNvPr id="5" name="Content Placeholder 4" descr="Table&#10;&#10;Description automatically generated">
            <a:extLst>
              <a:ext uri="{FF2B5EF4-FFF2-40B4-BE49-F238E27FC236}">
                <a16:creationId xmlns:a16="http://schemas.microsoft.com/office/drawing/2014/main" id="{4E766351-C652-774B-9801-296B9561AE6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963" y="2432071"/>
            <a:ext cx="10058400" cy="3113046"/>
          </a:xfrm>
        </p:spPr>
      </p:pic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Chart, box and whisker chart&#10;&#10;Description automatically generated">
            <a:extLst>
              <a:ext uri="{FF2B5EF4-FFF2-40B4-BE49-F238E27FC236}">
                <a16:creationId xmlns:a16="http://schemas.microsoft.com/office/drawing/2014/main" id="{2A2EE74C-DF65-D94A-8F81-C61E2DBA345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54720" y="467360"/>
            <a:ext cx="2540000" cy="12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3206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600"/>
              <a:t>Results Comparison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D7B74DA1-9974-49AA-AB80-5180EB4B138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12045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4804A8-1F3E-46DE-A4D6-F1FE373526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196332"/>
            <a:ext cx="3657600" cy="977997"/>
          </a:xfrm>
        </p:spPr>
        <p:txBody>
          <a:bodyPr/>
          <a:lstStyle/>
          <a:p>
            <a:r>
              <a:rPr lang="en-CA"/>
              <a:t>MIP Cha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378890-4193-46F7-A328-4C9E18B82E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986978-D8B5-4B1B-8575-F41E30C911D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735" y="1174329"/>
            <a:ext cx="10916529" cy="5086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735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74A79B-4862-45FE-9210-5D4D656368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B0CF642-5B9A-4FD1-82AB-C3C0547D65A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320" y="286603"/>
            <a:ext cx="10119360" cy="628479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0E8D9F4-9AE6-4CA1-AD20-F6658D0BB4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142" y="580405"/>
            <a:ext cx="4740812" cy="817006"/>
          </a:xfrm>
        </p:spPr>
        <p:txBody>
          <a:bodyPr/>
          <a:lstStyle/>
          <a:p>
            <a:r>
              <a:rPr lang="en-CA"/>
              <a:t>CP Chart</a:t>
            </a:r>
          </a:p>
        </p:txBody>
      </p:sp>
    </p:spTree>
    <p:extLst>
      <p:ext uri="{BB962C8B-B14F-4D97-AF65-F5344CB8AC3E}">
        <p14:creationId xmlns:p14="http://schemas.microsoft.com/office/powerpoint/2010/main" val="12311937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ults	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29B67-2A6C-4DE9-9613-F03CEA48D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246DC14A-F63A-45D8-B309-2DEBD6D5AC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5194307"/>
              </p:ext>
            </p:extLst>
          </p:nvPr>
        </p:nvGraphicFramePr>
        <p:xfrm>
          <a:off x="391551" y="2048672"/>
          <a:ext cx="11408899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23846">
                  <a:extLst>
                    <a:ext uri="{9D8B030D-6E8A-4147-A177-3AD203B41FA5}">
                      <a16:colId xmlns:a16="http://schemas.microsoft.com/office/drawing/2014/main" val="3427800955"/>
                    </a:ext>
                  </a:extLst>
                </a:gridCol>
                <a:gridCol w="2110154">
                  <a:extLst>
                    <a:ext uri="{9D8B030D-6E8A-4147-A177-3AD203B41FA5}">
                      <a16:colId xmlns:a16="http://schemas.microsoft.com/office/drawing/2014/main" val="4278698213"/>
                    </a:ext>
                  </a:extLst>
                </a:gridCol>
                <a:gridCol w="1969477">
                  <a:extLst>
                    <a:ext uri="{9D8B030D-6E8A-4147-A177-3AD203B41FA5}">
                      <a16:colId xmlns:a16="http://schemas.microsoft.com/office/drawing/2014/main" val="3446472333"/>
                    </a:ext>
                  </a:extLst>
                </a:gridCol>
                <a:gridCol w="2052711">
                  <a:extLst>
                    <a:ext uri="{9D8B030D-6E8A-4147-A177-3AD203B41FA5}">
                      <a16:colId xmlns:a16="http://schemas.microsoft.com/office/drawing/2014/main" val="3890850639"/>
                    </a:ext>
                  </a:extLst>
                </a:gridCol>
                <a:gridCol w="2052711">
                  <a:extLst>
                    <a:ext uri="{9D8B030D-6E8A-4147-A177-3AD203B41FA5}">
                      <a16:colId xmlns:a16="http://schemas.microsoft.com/office/drawing/2014/main" val="14942622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Instances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CA"/>
                        <a:t>MIP </a:t>
                      </a:r>
                      <a:r>
                        <a:rPr lang="en-CA" err="1"/>
                        <a:t>Peformance</a:t>
                      </a:r>
                      <a:r>
                        <a:rPr lang="en-CA"/>
                        <a:t> (Time and Gap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CA"/>
                        <a:t>CP Performance (Time and Gap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63186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1) 10 ct, 3 ca, 5 ch, 7 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 minute lim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9.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0.51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6708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2) 20 </a:t>
                      </a:r>
                      <a:r>
                        <a:rPr lang="en-CA" err="1"/>
                        <a:t>ct</a:t>
                      </a:r>
                      <a:r>
                        <a:rPr lang="en-CA"/>
                        <a:t>, 3 ca, 5 </a:t>
                      </a:r>
                      <a:r>
                        <a:rPr lang="en-CA" err="1"/>
                        <a:t>ch</a:t>
                      </a:r>
                      <a:r>
                        <a:rPr lang="en-CA"/>
                        <a:t>, 7 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 minute lim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 minute lim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38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5613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3) 10 </a:t>
                      </a:r>
                      <a:r>
                        <a:rPr lang="en-CA" err="1"/>
                        <a:t>ct</a:t>
                      </a:r>
                      <a:r>
                        <a:rPr lang="en-CA"/>
                        <a:t>, 3 ca, 2 </a:t>
                      </a:r>
                      <a:r>
                        <a:rPr lang="en-CA" err="1"/>
                        <a:t>ch</a:t>
                      </a:r>
                      <a:r>
                        <a:rPr lang="en-CA"/>
                        <a:t>, 7 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38.98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0.19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22995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4) 15 </a:t>
                      </a:r>
                      <a:r>
                        <a:rPr lang="en-CA" err="1"/>
                        <a:t>ct</a:t>
                      </a:r>
                      <a:r>
                        <a:rPr lang="en-CA"/>
                        <a:t>, 3 ca, 5 </a:t>
                      </a:r>
                      <a:r>
                        <a:rPr lang="en-CA" err="1"/>
                        <a:t>ch</a:t>
                      </a:r>
                      <a:r>
                        <a:rPr lang="en-CA"/>
                        <a:t>, 10 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31.20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.57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15972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5) 15 </a:t>
                      </a:r>
                      <a:r>
                        <a:rPr lang="en-CA" err="1"/>
                        <a:t>ct</a:t>
                      </a:r>
                      <a:r>
                        <a:rPr lang="en-CA"/>
                        <a:t>, 5 ca, 5 </a:t>
                      </a:r>
                      <a:r>
                        <a:rPr lang="en-CA" err="1"/>
                        <a:t>ch</a:t>
                      </a:r>
                      <a:r>
                        <a:rPr lang="en-CA"/>
                        <a:t>, 30 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 minute lim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23.1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0.56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2498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6) 15 </a:t>
                      </a:r>
                      <a:r>
                        <a:rPr lang="en-CA" err="1"/>
                        <a:t>ct</a:t>
                      </a:r>
                      <a:r>
                        <a:rPr lang="en-CA"/>
                        <a:t>, 3 ca, 5 </a:t>
                      </a:r>
                      <a:r>
                        <a:rPr lang="en-CA" err="1"/>
                        <a:t>ch</a:t>
                      </a:r>
                      <a:r>
                        <a:rPr lang="en-CA"/>
                        <a:t>, 7 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 minute lim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2.02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11325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7) 14 </a:t>
                      </a:r>
                      <a:r>
                        <a:rPr lang="en-CA" err="1"/>
                        <a:t>ct</a:t>
                      </a:r>
                      <a:r>
                        <a:rPr lang="en-CA"/>
                        <a:t>, 3 ca, 5 </a:t>
                      </a:r>
                      <a:r>
                        <a:rPr lang="en-CA" err="1"/>
                        <a:t>ch</a:t>
                      </a:r>
                      <a:r>
                        <a:rPr lang="en-CA"/>
                        <a:t>, 7 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 minute lim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27.37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738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8) 16 </a:t>
                      </a:r>
                      <a:r>
                        <a:rPr lang="en-CA" err="1"/>
                        <a:t>ct</a:t>
                      </a:r>
                      <a:r>
                        <a:rPr lang="en-CA"/>
                        <a:t>, 3 ca, 5 </a:t>
                      </a:r>
                      <a:r>
                        <a:rPr lang="en-CA" err="1"/>
                        <a:t>ch</a:t>
                      </a:r>
                      <a:r>
                        <a:rPr lang="en-CA"/>
                        <a:t>, 30 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11.54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0.72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42190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9) 25 </a:t>
                      </a:r>
                      <a:r>
                        <a:rPr lang="en-CA" err="1"/>
                        <a:t>ct</a:t>
                      </a:r>
                      <a:r>
                        <a:rPr lang="en-CA"/>
                        <a:t>, 3 ca, 5 </a:t>
                      </a:r>
                      <a:r>
                        <a:rPr lang="en-CA" err="1"/>
                        <a:t>ch</a:t>
                      </a:r>
                      <a:r>
                        <a:rPr lang="en-CA"/>
                        <a:t>, 30 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36.62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2.36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19035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/>
                        <a:t>10) 25 </a:t>
                      </a:r>
                      <a:r>
                        <a:rPr lang="en-CA" err="1"/>
                        <a:t>ct</a:t>
                      </a:r>
                      <a:r>
                        <a:rPr lang="en-CA"/>
                        <a:t>, 3 ca, 5 </a:t>
                      </a:r>
                      <a:r>
                        <a:rPr lang="en-CA" err="1"/>
                        <a:t>ch</a:t>
                      </a:r>
                      <a:r>
                        <a:rPr lang="en-CA"/>
                        <a:t>, 30 days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37.39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5.12 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/>
                        <a:t>optim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7646826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445F5FE-120F-47BD-B5C1-70CE2A596BD8}"/>
              </a:ext>
            </a:extLst>
          </p:cNvPr>
          <p:cNvSpPr txBox="1"/>
          <p:nvPr/>
        </p:nvSpPr>
        <p:spPr>
          <a:xfrm>
            <a:off x="8496887" y="6386731"/>
            <a:ext cx="3334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>
                <a:solidFill>
                  <a:schemeClr val="bg1"/>
                </a:solidFill>
              </a:rPr>
              <a:t>* high priority and high costs</a:t>
            </a:r>
          </a:p>
        </p:txBody>
      </p:sp>
    </p:spTree>
    <p:extLst>
      <p:ext uri="{BB962C8B-B14F-4D97-AF65-F5344CB8AC3E}">
        <p14:creationId xmlns:p14="http://schemas.microsoft.com/office/powerpoint/2010/main" val="35738416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ussion	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29B67-2A6C-4DE9-9613-F03CEA48D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Keynotes</a:t>
            </a:r>
          </a:p>
          <a:p>
            <a:pPr lvl="1"/>
            <a:r>
              <a:rPr lang="en-US"/>
              <a:t>Less days = harder problem</a:t>
            </a:r>
          </a:p>
          <a:p>
            <a:pPr lvl="1"/>
            <a:r>
              <a:rPr lang="en-US"/>
              <a:t>Less chassis = easier problem</a:t>
            </a:r>
          </a:p>
          <a:p>
            <a:pPr lvl="1"/>
            <a:r>
              <a:rPr lang="en-US"/>
              <a:t>Higher number of containers = harder problem</a:t>
            </a:r>
          </a:p>
          <a:p>
            <a:pPr lvl="1"/>
            <a:r>
              <a:rPr lang="en-US"/>
              <a:t>Different costs and priorities = same problem</a:t>
            </a:r>
          </a:p>
          <a:p>
            <a:r>
              <a:rPr lang="en-US"/>
              <a:t>Instance 2</a:t>
            </a:r>
          </a:p>
          <a:p>
            <a:pPr lvl="1"/>
            <a:r>
              <a:rPr lang="en-US"/>
              <a:t>No models found optimal solution</a:t>
            </a:r>
          </a:p>
          <a:p>
            <a:pPr lvl="1"/>
            <a:r>
              <a:rPr lang="en-US"/>
              <a:t>High number of containers in short period of time</a:t>
            </a:r>
          </a:p>
          <a:p>
            <a:r>
              <a:rPr lang="en-US"/>
              <a:t>Limitations</a:t>
            </a:r>
          </a:p>
          <a:p>
            <a:pPr lvl="1"/>
            <a:r>
              <a:rPr lang="en-US"/>
              <a:t>Symmetry was an issue</a:t>
            </a:r>
          </a:p>
          <a:p>
            <a:pPr lvl="1"/>
            <a:r>
              <a:rPr lang="en-US"/>
              <a:t>MIP model had a variable with 5 subscripts </a:t>
            </a:r>
          </a:p>
          <a:p>
            <a:endParaRPr lang="en-US"/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22305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600"/>
              <a:t>System Demo 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D7B74DA1-9974-49AA-AB80-5180EB4B138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Mixed integer programming model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18031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29B67-2A6C-4DE9-9613-F03CEA48D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err="1">
                <a:solidFill>
                  <a:srgbClr val="222222"/>
                </a:solidFill>
                <a:effectLst/>
                <a:latin typeface="AvenirNextLTPro"/>
              </a:rPr>
              <a:t>Gökgür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</a:rPr>
              <a:t>, B., </a:t>
            </a:r>
            <a:r>
              <a:rPr lang="en-US" b="0" i="0" err="1">
                <a:solidFill>
                  <a:srgbClr val="222222"/>
                </a:solidFill>
                <a:effectLst/>
                <a:latin typeface="AvenirNextLTPro"/>
              </a:rPr>
              <a:t>Hnich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</a:rPr>
              <a:t>, B., &amp; </a:t>
            </a:r>
            <a:r>
              <a:rPr lang="en-US" b="0" i="0" err="1">
                <a:solidFill>
                  <a:srgbClr val="222222"/>
                </a:solidFill>
                <a:effectLst/>
                <a:latin typeface="AvenirNextLTPro"/>
              </a:rPr>
              <a:t>Özpeynirci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</a:rPr>
              <a:t>, S. (2018). Parallel machine scheduling with tool loading: A constraint programming approach. </a:t>
            </a:r>
            <a:r>
              <a:rPr lang="en-US" b="0" i="1">
                <a:solidFill>
                  <a:srgbClr val="222222"/>
                </a:solidFill>
                <a:effectLst/>
                <a:latin typeface="AvenirNextLTPro"/>
              </a:rPr>
              <a:t>International Journal of Production Research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</a:rPr>
              <a:t>, </a:t>
            </a:r>
            <a:r>
              <a:rPr lang="en-US" b="0" i="1">
                <a:solidFill>
                  <a:srgbClr val="222222"/>
                </a:solidFill>
                <a:effectLst/>
                <a:latin typeface="AvenirNextLTPro"/>
              </a:rPr>
              <a:t>56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</a:rPr>
              <a:t>(16), 5541–5557. 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  <a:hlinkClick r:id="rId3"/>
              </a:rPr>
              <a:t>https://doi.org/10.1080/00207543.2017.1421781</a:t>
            </a:r>
            <a:endParaRPr lang="en-US" b="0" i="0">
              <a:solidFill>
                <a:srgbClr val="222222"/>
              </a:solidFill>
              <a:effectLst/>
              <a:latin typeface="AvenirNextLTPro"/>
            </a:endParaRPr>
          </a:p>
          <a:p>
            <a:r>
              <a:rPr lang="en-US" b="0" i="0">
                <a:solidFill>
                  <a:srgbClr val="222222"/>
                </a:solidFill>
                <a:effectLst/>
                <a:latin typeface="AvenirNextLTPro"/>
              </a:rPr>
              <a:t>Baptiste, P., Laborie, P., Pape, C. L., &amp; </a:t>
            </a:r>
            <a:r>
              <a:rPr lang="en-US" b="0" i="0" err="1">
                <a:solidFill>
                  <a:srgbClr val="222222"/>
                </a:solidFill>
                <a:effectLst/>
                <a:latin typeface="AvenirNextLTPro"/>
              </a:rPr>
              <a:t>Nuijten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</a:rPr>
              <a:t>, W. (2006). Constraint-based scheduling and planning. In </a:t>
            </a:r>
            <a:r>
              <a:rPr lang="en-US" b="0" i="1">
                <a:solidFill>
                  <a:srgbClr val="222222"/>
                </a:solidFill>
                <a:effectLst/>
                <a:latin typeface="AvenirNextLTPro"/>
              </a:rPr>
              <a:t>Foundations of Artificial Intelligence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</a:rPr>
              <a:t> (Vol. 2, pp. 761–799). Elsevier. 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  <a:hlinkClick r:id="rId4"/>
              </a:rPr>
              <a:t>https://doi.org/10.1016/S1574-6526(06)80026-X</a:t>
            </a:r>
            <a:r>
              <a:rPr lang="en-US" b="0" i="0">
                <a:solidFill>
                  <a:srgbClr val="222222"/>
                </a:solidFill>
                <a:effectLst/>
                <a:latin typeface="AvenirNextLTPro"/>
              </a:rPr>
              <a:t> </a:t>
            </a:r>
            <a:br>
              <a:rPr lang="en-US"/>
            </a:br>
            <a:endParaRPr lang="en-US"/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64294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29B67-2A6C-4DE9-9613-F03CEA48D7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2108201"/>
            <a:ext cx="10058400" cy="419344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/>
              <a:t>Container ports are an integral part of international supply chain, primarily to transship goods from international carriers to domestic shipping containers. Ocean containers need to be delivered from container </a:t>
            </a:r>
            <a:r>
              <a:rPr lang="en-US" b="1" i="1"/>
              <a:t>terminals</a:t>
            </a:r>
            <a:r>
              <a:rPr lang="en-US"/>
              <a:t> (seaport) after being discharged from container ships, and sent to a </a:t>
            </a:r>
            <a:r>
              <a:rPr lang="en-US" b="1" i="1"/>
              <a:t>transloading</a:t>
            </a:r>
            <a:r>
              <a:rPr lang="en-US"/>
              <a:t> facility, where product is transloaded (cross-docked) onto a domestic truck/rail for delivery to a distribution center further down the supply chain. </a:t>
            </a:r>
          </a:p>
          <a:p>
            <a:r>
              <a:rPr lang="en-US"/>
              <a:t>There are several soft deadlines on containers that need to be met, otherwise extra costs will be incurred</a:t>
            </a:r>
          </a:p>
          <a:p>
            <a:r>
              <a:rPr lang="en-US"/>
              <a:t>Ships arrive every 1-3 days with 20-80 containers/ship</a:t>
            </a:r>
          </a:p>
          <a:p>
            <a:r>
              <a:rPr lang="en-US"/>
              <a:t>Real problem from Halifax, NS</a:t>
            </a:r>
          </a:p>
          <a:p>
            <a:pPr marL="0" indent="0">
              <a:buNone/>
            </a:pPr>
            <a:endParaRPr lang="en-US"/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22761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600"/>
              <a:t>Thank you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D7B74DA1-9974-49AA-AB80-5180EB4B138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Questions?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8893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Defin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29B67-2A6C-4DE9-9613-F03CEA48D7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2023963"/>
            <a:ext cx="6096734" cy="4332770"/>
          </a:xfrm>
        </p:spPr>
        <p:txBody>
          <a:bodyPr>
            <a:normAutofit/>
          </a:bodyPr>
          <a:lstStyle/>
          <a:p>
            <a:r>
              <a:rPr lang="en-US"/>
              <a:t>To avoid financial penalty at the container terminal; optional choice of sending containers to cheap external temporary storage called the </a:t>
            </a:r>
            <a:r>
              <a:rPr lang="en-US" b="1" i="1"/>
              <a:t>stack</a:t>
            </a:r>
          </a:p>
          <a:p>
            <a:r>
              <a:rPr lang="en-US"/>
              <a:t>Containers are moved between locations on container beds called </a:t>
            </a:r>
            <a:r>
              <a:rPr lang="en-US" b="1" i="1"/>
              <a:t>chassis</a:t>
            </a:r>
          </a:p>
          <a:p>
            <a:pPr lvl="1"/>
            <a:r>
              <a:rPr lang="en-US"/>
              <a:t>Primary resource of the problem, required to:</a:t>
            </a:r>
          </a:p>
          <a:p>
            <a:pPr lvl="2"/>
            <a:r>
              <a:rPr lang="en-US"/>
              <a:t>move containers between locations</a:t>
            </a:r>
          </a:p>
          <a:p>
            <a:pPr lvl="2"/>
            <a:r>
              <a:rPr lang="en-US"/>
              <a:t>process containers at transload (takes 1-5 days typically)</a:t>
            </a:r>
            <a:endParaRPr lang="en-US" b="1" i="1"/>
          </a:p>
          <a:p>
            <a:pPr lvl="1"/>
            <a:r>
              <a:rPr lang="en-US"/>
              <a:t>Limited in number (~25) </a:t>
            </a:r>
            <a:endParaRPr lang="en-US" b="1" i="1"/>
          </a:p>
          <a:p>
            <a:r>
              <a:rPr lang="en-US"/>
              <a:t>Containers are </a:t>
            </a:r>
            <a:r>
              <a:rPr lang="en-US" b="1" i="1"/>
              <a:t>removed</a:t>
            </a:r>
            <a:r>
              <a:rPr lang="en-US"/>
              <a:t> from chassis at stack </a:t>
            </a:r>
          </a:p>
          <a:p>
            <a:pPr lvl="1"/>
            <a:r>
              <a:rPr lang="en-US" err="1"/>
              <a:t>i.e</a:t>
            </a:r>
            <a:r>
              <a:rPr lang="en-US"/>
              <a:t> resource can be released for duration spent at stack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599BB1E-DF79-4031-AA7E-F77EF33CF8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94014" y="2756835"/>
            <a:ext cx="4962525" cy="28670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9361EEC-1E07-439E-AB32-1434AB65FEB7}"/>
              </a:ext>
            </a:extLst>
          </p:cNvPr>
          <p:cNvSpPr txBox="1"/>
          <p:nvPr/>
        </p:nvSpPr>
        <p:spPr>
          <a:xfrm rot="20963486">
            <a:off x="9244351" y="3137685"/>
            <a:ext cx="17626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Primary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22E6CA-C056-4AB7-92EE-1EEF29462BF3}"/>
              </a:ext>
            </a:extLst>
          </p:cNvPr>
          <p:cNvSpPr txBox="1"/>
          <p:nvPr/>
        </p:nvSpPr>
        <p:spPr>
          <a:xfrm rot="1497273">
            <a:off x="8367371" y="4607573"/>
            <a:ext cx="17626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Optional</a:t>
            </a:r>
          </a:p>
        </p:txBody>
      </p:sp>
    </p:spTree>
    <p:extLst>
      <p:ext uri="{BB962C8B-B14F-4D97-AF65-F5344CB8AC3E}">
        <p14:creationId xmlns:p14="http://schemas.microsoft.com/office/powerpoint/2010/main" val="23259375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29B67-2A6C-4DE9-9613-F03CEA48D7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023963"/>
            <a:ext cx="11094721" cy="454743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u="sng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For both models, our objective is to minimize the total following operational costs:</a:t>
            </a:r>
          </a:p>
          <a:p>
            <a:r>
              <a:rPr lang="en-US" sz="1800" i="1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Demurrage Cost </a:t>
            </a:r>
            <a:r>
              <a:rPr lang="en-US" sz="1800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– Depends on shipping carrier</a:t>
            </a:r>
            <a:r>
              <a:rPr lang="en-US" sz="1800">
                <a:solidFill>
                  <a:srgbClr val="000000"/>
                </a:solidFill>
                <a:ea typeface="Arial" panose="020B0604020202020204" pitchFamily="34" charset="0"/>
              </a:rPr>
              <a:t>,</a:t>
            </a:r>
            <a:r>
              <a:rPr lang="en-US" sz="1800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 containers have a few free storage days at the terminal after being discharged from a ship. After this period, there is a cost incurred daily. </a:t>
            </a:r>
          </a:p>
          <a:p>
            <a:pPr lvl="1"/>
            <a:r>
              <a:rPr lang="en-US" sz="1600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E.g., Days 1-5: free, Day 6+:  $100/container/day)</a:t>
            </a:r>
          </a:p>
          <a:p>
            <a:r>
              <a:rPr lang="en-US" sz="1800" i="1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Detention Cost </a:t>
            </a:r>
            <a:r>
              <a:rPr lang="en-US" sz="1800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– Depends on shipping carrier, containers have a few weeks to be unloaded after being discharged from the ship. After this period, there is a cost incurred daily until the container is returned to the terminal (e.g., $200/container/day)</a:t>
            </a:r>
          </a:p>
          <a:p>
            <a:r>
              <a:rPr lang="en-US" sz="1800" i="1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Stack Cost</a:t>
            </a:r>
            <a:r>
              <a:rPr lang="en-US" sz="1800">
                <a:solidFill>
                  <a:srgbClr val="000000"/>
                </a:solidFill>
                <a:effectLst/>
                <a:ea typeface="Arial" panose="020B0604020202020204" pitchFamily="34" charset="0"/>
              </a:rPr>
              <a:t>– Fixed cost to enter/leave the storage yard, with a cheap cost incurred daily</a:t>
            </a:r>
          </a:p>
          <a:p>
            <a:pPr lvl="1"/>
            <a:r>
              <a:rPr lang="en-US" sz="1600"/>
              <a:t>I.e., Pay initial $300/container fee to use the yard + $15/container/day. High initial cost.</a:t>
            </a:r>
          </a:p>
          <a:p>
            <a:r>
              <a:rPr lang="en-US" sz="1800" i="1"/>
              <a:t>Priority – </a:t>
            </a:r>
            <a:r>
              <a:rPr lang="en-US" sz="1800"/>
              <a:t>Containers are given a priority level based on contents of container (to prevent stockouts at DC, etc.)</a:t>
            </a:r>
            <a:r>
              <a:rPr lang="en-US" sz="1800" i="1"/>
              <a:t> </a:t>
            </a:r>
          </a:p>
          <a:p>
            <a:pPr lvl="1"/>
            <a:r>
              <a:rPr lang="en-US" sz="1600"/>
              <a:t>A pseudo penalty is added objective functions to process higher priorities first</a:t>
            </a:r>
          </a:p>
          <a:p>
            <a:pPr marL="0" indent="0">
              <a:buNone/>
            </a:pPr>
            <a:endParaRPr lang="en-US" sz="1800"/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02480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Instances - Format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1" descr="Table&#10;&#10;Description automatically generated">
            <a:extLst>
              <a:ext uri="{FF2B5EF4-FFF2-40B4-BE49-F238E27FC236}">
                <a16:creationId xmlns:a16="http://schemas.microsoft.com/office/drawing/2014/main" id="{F033F291-F0F8-4128-BBBA-0367FA0614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7881" y="2091531"/>
            <a:ext cx="10015125" cy="4189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48720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Instances - Sample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4549C79-B5E2-4238-86FF-7C6A7D8CC8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3410" y="2315750"/>
            <a:ext cx="4991100" cy="330517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9B20A01-70AD-45CE-828E-2992D9A5E8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32623" y="2216972"/>
            <a:ext cx="4849285" cy="3509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24270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Instances - Summary</a:t>
            </a:r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Table&#10;&#10;Description automatically generated">
            <a:extLst>
              <a:ext uri="{FF2B5EF4-FFF2-40B4-BE49-F238E27FC236}">
                <a16:creationId xmlns:a16="http://schemas.microsoft.com/office/drawing/2014/main" id="{53ED5550-4E26-47D9-BB77-7EA0C29481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363" y="2295397"/>
            <a:ext cx="11971867" cy="3236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89729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8BD2A-78E8-4E2C-8849-915EF4F664D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600"/>
              <a:t>First Model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D7B74DA1-9974-49AA-AB80-5180EB4B138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/>
              <a:t>Mixed Integer Programming model </a:t>
            </a:r>
            <a:endParaRPr lang="en-US"/>
          </a:p>
        </p:txBody>
      </p:sp>
      <p:pic>
        <p:nvPicPr>
          <p:cNvPr id="4098" name="Picture 2" descr="Home - Department of Mechanical &amp; Industrial Engineering">
            <a:extLst>
              <a:ext uri="{FF2B5EF4-FFF2-40B4-BE49-F238E27FC236}">
                <a16:creationId xmlns:a16="http://schemas.microsoft.com/office/drawing/2014/main" id="{7FFB5A9B-93E3-4890-AA53-06A078C0D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930487" cy="67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8365692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VTI">
  <a:themeElements>
    <a:clrScheme name="Custom 37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9BA8B7"/>
      </a:accent1>
      <a:accent2>
        <a:srgbClr val="E6A02E"/>
      </a:accent2>
      <a:accent3>
        <a:srgbClr val="BF6A3B"/>
      </a:accent3>
      <a:accent4>
        <a:srgbClr val="92987A"/>
      </a:accent4>
      <a:accent5>
        <a:srgbClr val="857659"/>
      </a:accent5>
      <a:accent6>
        <a:srgbClr val="A0988C"/>
      </a:accent6>
      <a:hlink>
        <a:srgbClr val="00B0F0"/>
      </a:hlink>
      <a:folHlink>
        <a:srgbClr val="738F97"/>
      </a:folHlink>
    </a:clrScheme>
    <a:fontScheme name="Retrospect">
      <a:majorFont>
        <a:latin typeface="Bookman Old Style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WO.pptx" id="{769520F8-BFE5-4C8C-A7AA-375C025A91CE}" vid="{AEAFD717-D3C8-4034-8F7E-D5220B0CCEB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D36435A9-5E3B-4A63-8D1E-E835D0822D02}tf56160789_win32</Template>
  <Application>Microsoft Office PowerPoint</Application>
  <PresentationFormat>Widescreen</PresentationFormat>
  <Slides>30</Slides>
  <Notes>30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1" baseType="lpstr">
      <vt:lpstr>1_RetrospectVTI</vt:lpstr>
      <vt:lpstr>Truck Scheduling at Container Terminals</vt:lpstr>
      <vt:lpstr>Agenda</vt:lpstr>
      <vt:lpstr>Background</vt:lpstr>
      <vt:lpstr>Problem Definition</vt:lpstr>
      <vt:lpstr>Costs</vt:lpstr>
      <vt:lpstr>Problem Instances - Format</vt:lpstr>
      <vt:lpstr>Problem Instances - Sample</vt:lpstr>
      <vt:lpstr>Problem Instances - Summary</vt:lpstr>
      <vt:lpstr>First Model</vt:lpstr>
      <vt:lpstr>Sets</vt:lpstr>
      <vt:lpstr>Variables </vt:lpstr>
      <vt:lpstr>Chassis Constraints</vt:lpstr>
      <vt:lpstr>Constraints (2)</vt:lpstr>
      <vt:lpstr>Constraints (3)</vt:lpstr>
      <vt:lpstr>MIP Objective Function</vt:lpstr>
      <vt:lpstr>Second Model</vt:lpstr>
      <vt:lpstr>CP Formulation</vt:lpstr>
      <vt:lpstr>CP Parameters</vt:lpstr>
      <vt:lpstr>CP Decision Variables </vt:lpstr>
      <vt:lpstr>CP Objective Function </vt:lpstr>
      <vt:lpstr>Constraints</vt:lpstr>
      <vt:lpstr>Resource Constraints</vt:lpstr>
      <vt:lpstr>Results Comparison</vt:lpstr>
      <vt:lpstr>MIP Chart</vt:lpstr>
      <vt:lpstr>CP Chart</vt:lpstr>
      <vt:lpstr>Results  </vt:lpstr>
      <vt:lpstr>Discussion  </vt:lpstr>
      <vt:lpstr>System Demo </vt:lpstr>
      <vt:lpstr>References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uck Scheduling at Container Terminals</dc:title>
  <dc:creator>Dylan Camus</dc:creator>
  <cp:revision>1</cp:revision>
  <dcterms:created xsi:type="dcterms:W3CDTF">2020-12-02T18:16:38Z</dcterms:created>
  <dcterms:modified xsi:type="dcterms:W3CDTF">2020-12-04T00:29:21Z</dcterms:modified>
</cp:coreProperties>
</file>